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DBE7F2" w14:textId="77777777" w:rsidR="00C6360F" w:rsidRPr="00E5578A" w:rsidRDefault="00C6360F" w:rsidP="00C6360F">
      <w:pPr>
        <w:rPr>
          <w:color w:val="000000" w:themeColor="text1"/>
        </w:rPr>
      </w:pPr>
      <w:bookmarkStart w:id="0" w:name="_GoBack"/>
      <w:bookmarkEnd w:id="0"/>
    </w:p>
    <w:p w14:paraId="065E07EF" w14:textId="77777777" w:rsidR="00C6360F" w:rsidRDefault="00C6360F" w:rsidP="00C6360F"/>
    <w:p w14:paraId="60630735" w14:textId="77777777" w:rsidR="00C6360F" w:rsidRDefault="00C6360F" w:rsidP="00C6360F"/>
    <w:p w14:paraId="52185C9C" w14:textId="77777777" w:rsidR="00AA277D" w:rsidRDefault="00AA277D" w:rsidP="00C6360F"/>
    <w:p w14:paraId="0BA5BD25" w14:textId="77777777" w:rsidR="00AA277D" w:rsidRDefault="00AA277D" w:rsidP="00C6360F">
      <w:r>
        <w:rPr>
          <w:noProof/>
          <w:lang w:eastAsia="de-AT"/>
        </w:rPr>
        <mc:AlternateContent>
          <mc:Choice Requires="wps">
            <w:drawing>
              <wp:anchor distT="0" distB="0" distL="114300" distR="114300" simplePos="0" relativeHeight="251662336" behindDoc="0" locked="0" layoutInCell="1" allowOverlap="1" wp14:anchorId="5D3D1C5F" wp14:editId="0C765FF3">
                <wp:simplePos x="0" y="0"/>
                <wp:positionH relativeFrom="margin">
                  <wp:posOffset>-133985</wp:posOffset>
                </wp:positionH>
                <wp:positionV relativeFrom="margin">
                  <wp:posOffset>1833033</wp:posOffset>
                </wp:positionV>
                <wp:extent cx="6216650" cy="1594485"/>
                <wp:effectExtent l="0" t="0" r="12700" b="571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6650" cy="159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DA5EA" w14:textId="77777777" w:rsidR="002C143B" w:rsidRPr="00602820" w:rsidRDefault="002C143B" w:rsidP="00C6360F">
                            <w:pPr>
                              <w:pStyle w:val="Titel"/>
                              <w:rPr>
                                <w:rFonts w:ascii="Georgia" w:hAnsi="Georgia"/>
                                <w:b/>
                              </w:rPr>
                            </w:pPr>
                            <w:r w:rsidRPr="00602820">
                              <w:rPr>
                                <w:rFonts w:ascii="Georgia" w:hAnsi="Georgia"/>
                                <w:b/>
                              </w:rPr>
                              <w:t>Bachelorarbeit</w:t>
                            </w:r>
                          </w:p>
                          <w:p w14:paraId="30D2C080" w14:textId="77777777" w:rsidR="002C143B" w:rsidRPr="00602820" w:rsidRDefault="002C143B" w:rsidP="00C6360F">
                            <w:pPr>
                              <w:pStyle w:val="Titel"/>
                              <w:rPr>
                                <w:rFonts w:ascii="Georgia" w:hAnsi="Georgia"/>
                                <w:b/>
                              </w:rPr>
                            </w:pPr>
                            <w:r w:rsidRPr="00602820">
                              <w:rPr>
                                <w:rFonts w:ascii="Georgia" w:hAnsi="Georgia"/>
                                <w:b/>
                              </w:rPr>
                              <w:t>am Department für Marketing</w:t>
                            </w:r>
                          </w:p>
                          <w:p w14:paraId="202FB4B6" w14:textId="77777777" w:rsidR="002C143B" w:rsidRPr="00D156F0" w:rsidRDefault="002C143B" w:rsidP="00C6360F">
                            <w:pPr>
                              <w:pStyle w:val="Titel"/>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3D1C5F" id="_x0000_t202" coordsize="21600,21600" o:spt="202" path="m,l,21600r21600,l21600,xe">
                <v:stroke joinstyle="miter"/>
                <v:path gradientshapeok="t" o:connecttype="rect"/>
              </v:shapetype>
              <v:shape id="Text Box 2" o:spid="_x0000_s1026" type="#_x0000_t202" style="position:absolute;left:0;text-align:left;margin-left:-10.55pt;margin-top:144.35pt;width:489.5pt;height:125.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zHrQIAAKo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" filled="f" stroked="f">
                <v:textbox inset="0,0,0,0">
                  <w:txbxContent>
                    <w:p w14:paraId="2FFDA5EA" w14:textId="77777777" w:rsidR="002C143B" w:rsidRPr="00602820" w:rsidRDefault="002C143B" w:rsidP="00C6360F">
                      <w:pPr>
                        <w:pStyle w:val="Titel"/>
                        <w:rPr>
                          <w:rFonts w:ascii="Georgia" w:hAnsi="Georgia"/>
                          <w:b/>
                        </w:rPr>
                      </w:pPr>
                      <w:r w:rsidRPr="00602820">
                        <w:rPr>
                          <w:rFonts w:ascii="Georgia" w:hAnsi="Georgia"/>
                          <w:b/>
                        </w:rPr>
                        <w:t>Bachelorarbeit</w:t>
                      </w:r>
                    </w:p>
                    <w:p w14:paraId="30D2C080" w14:textId="77777777" w:rsidR="002C143B" w:rsidRPr="00602820" w:rsidRDefault="002C143B" w:rsidP="00C6360F">
                      <w:pPr>
                        <w:pStyle w:val="Titel"/>
                        <w:rPr>
                          <w:rFonts w:ascii="Georgia" w:hAnsi="Georgia"/>
                          <w:b/>
                        </w:rPr>
                      </w:pPr>
                      <w:r w:rsidRPr="00602820">
                        <w:rPr>
                          <w:rFonts w:ascii="Georgia" w:hAnsi="Georgia"/>
                          <w:b/>
                        </w:rPr>
                        <w:t>am Department für Marketing</w:t>
                      </w:r>
                    </w:p>
                    <w:p w14:paraId="202FB4B6" w14:textId="77777777" w:rsidR="002C143B" w:rsidRPr="00D156F0" w:rsidRDefault="002C143B" w:rsidP="00C6360F">
                      <w:pPr>
                        <w:pStyle w:val="Titel"/>
                      </w:pPr>
                    </w:p>
                  </w:txbxContent>
                </v:textbox>
                <w10:wrap type="square" anchorx="margin" anchory="margin"/>
              </v:shape>
            </w:pict>
          </mc:Fallback>
        </mc:AlternateContent>
      </w:r>
    </w:p>
    <w:p w14:paraId="7055DA34" w14:textId="77777777" w:rsidR="00AA277D" w:rsidRPr="003518AE" w:rsidRDefault="00AA277D" w:rsidP="00C6360F"/>
    <w:p w14:paraId="28A0EBB6" w14:textId="77777777" w:rsidR="00AA277D" w:rsidRDefault="00AA277D" w:rsidP="00C6360F">
      <w:pPr>
        <w:pStyle w:val="Titel"/>
      </w:pPr>
    </w:p>
    <w:p w14:paraId="407F7178" w14:textId="77777777" w:rsidR="00C6360F" w:rsidRPr="00602820" w:rsidRDefault="00C6360F" w:rsidP="00C6360F">
      <w:pPr>
        <w:pStyle w:val="Titel"/>
        <w:rPr>
          <w:rFonts w:ascii="Georgia" w:hAnsi="Georgia"/>
          <w:b/>
        </w:rPr>
      </w:pPr>
      <w:r w:rsidRPr="00602820">
        <w:rPr>
          <w:rFonts w:ascii="Georgia" w:hAnsi="Georgia"/>
          <w:b/>
        </w:rPr>
        <w:t>Titel der Arbeit</w:t>
      </w:r>
    </w:p>
    <w:p w14:paraId="7430E5F4" w14:textId="77777777" w:rsidR="00C6360F" w:rsidRPr="00C6360F" w:rsidRDefault="00C6360F" w:rsidP="00C6360F"/>
    <w:p w14:paraId="12F2A7EC" w14:textId="77777777" w:rsidR="00C6360F" w:rsidRPr="00C6360F" w:rsidRDefault="00C6360F" w:rsidP="00C6360F"/>
    <w:p w14:paraId="0220B9F7" w14:textId="77777777" w:rsidR="00C6360F" w:rsidRPr="003518AE" w:rsidRDefault="00C6360F" w:rsidP="00C6360F">
      <w:pPr>
        <w:pStyle w:val="Autor"/>
      </w:pPr>
      <w:bookmarkStart w:id="1" w:name="Autor"/>
      <w:r>
        <w:t>Vorname Familienname</w:t>
      </w:r>
    </w:p>
    <w:bookmarkEnd w:id="1"/>
    <w:p w14:paraId="3C8AF92B" w14:textId="77777777" w:rsidR="00C6360F" w:rsidRPr="00C6360F" w:rsidRDefault="00C6360F" w:rsidP="00C6360F"/>
    <w:p w14:paraId="3A85C88E" w14:textId="77777777" w:rsidR="00C6360F" w:rsidRPr="00C6360F" w:rsidRDefault="0036338A" w:rsidP="00C6360F">
      <w:r>
        <w:t xml:space="preserve"> </w:t>
      </w:r>
    </w:p>
    <w:p w14:paraId="396BC993" w14:textId="77777777" w:rsidR="00C6360F" w:rsidRPr="00C6360F" w:rsidRDefault="00C6360F" w:rsidP="00C6360F"/>
    <w:p w14:paraId="7720EC02" w14:textId="75B8EE65" w:rsidR="00C6360F" w:rsidRDefault="00B45935" w:rsidP="00B45935">
      <w:pPr>
        <w:jc w:val="center"/>
      </w:pPr>
      <w:r>
        <w:t>Be</w:t>
      </w:r>
      <w:r w:rsidR="00A67117">
        <w:t>urteiler</w:t>
      </w:r>
      <w:r>
        <w:t xml:space="preserve">/in: </w:t>
      </w:r>
    </w:p>
    <w:p w14:paraId="450B003D" w14:textId="77777777" w:rsidR="00AA277D" w:rsidRDefault="00AA277D" w:rsidP="00C6360F"/>
    <w:p w14:paraId="5214F335" w14:textId="77777777" w:rsidR="0036338A" w:rsidRDefault="0036338A" w:rsidP="0036338A">
      <w:pPr>
        <w:pStyle w:val="Textklein"/>
        <w:rPr>
          <w:sz w:val="21"/>
          <w:szCs w:val="21"/>
        </w:rPr>
      </w:pPr>
      <w:r w:rsidRPr="00932B1D">
        <w:rPr>
          <w:sz w:val="21"/>
          <w:szCs w:val="21"/>
        </w:rPr>
        <w:t xml:space="preserve">Wien, am </w:t>
      </w:r>
      <w:sdt>
        <w:sdtPr>
          <w:rPr>
            <w:sz w:val="21"/>
            <w:szCs w:val="21"/>
          </w:rPr>
          <w:id w:val="477121712"/>
          <w:placeholder>
            <w:docPart w:val="7EC6ED6415284A93847BD6EBEA15603C"/>
          </w:placeholder>
          <w:showingPlcHdr/>
          <w:date w:fullDate="2015-12-01T00:00:00Z">
            <w:dateFormat w:val="d. MMMM yyyy"/>
            <w:lid w:val="de-AT"/>
            <w:storeMappedDataAs w:val="dateTime"/>
            <w:calendar w:val="gregorian"/>
          </w:date>
        </w:sdtPr>
        <w:sdtEndPr/>
        <w:sdtContent>
          <w:r w:rsidRPr="00932B1D">
            <w:rPr>
              <w:rStyle w:val="Platzhaltertext"/>
              <w:sz w:val="21"/>
              <w:szCs w:val="21"/>
            </w:rPr>
            <w:t>Datum wählen</w:t>
          </w:r>
        </w:sdtContent>
      </w:sdt>
    </w:p>
    <w:p w14:paraId="08C32A4C" w14:textId="77777777" w:rsidR="00C6360F" w:rsidRPr="00C6360F" w:rsidRDefault="00C6360F" w:rsidP="00C6360F">
      <w:pPr>
        <w:sectPr w:rsidR="00C6360F" w:rsidRPr="00C6360F" w:rsidSect="00AA277D">
          <w:headerReference w:type="default" r:id="rId8"/>
          <w:footerReference w:type="default" r:id="rId9"/>
          <w:pgSz w:w="11906" w:h="16838"/>
          <w:pgMar w:top="1417" w:right="1417" w:bottom="568" w:left="1417" w:header="708" w:footer="708" w:gutter="0"/>
          <w:cols w:space="708"/>
          <w:docGrid w:linePitch="360"/>
        </w:sectPr>
      </w:pPr>
    </w:p>
    <w:p w14:paraId="423A6A9E" w14:textId="77777777" w:rsidR="00C6360F" w:rsidRPr="00602820" w:rsidRDefault="00C6360F" w:rsidP="00602820">
      <w:pPr>
        <w:pStyle w:val="BAVerzeichnis-berschriften"/>
      </w:pPr>
      <w:r w:rsidRPr="00602820">
        <w:lastRenderedPageBreak/>
        <w:t>Inhaltsverzeichnis</w:t>
      </w:r>
    </w:p>
    <w:p w14:paraId="36212B76" w14:textId="121F6615" w:rsidR="002C143B" w:rsidRDefault="00C6360F">
      <w:pPr>
        <w:pStyle w:val="Verzeichnis1"/>
        <w:rPr>
          <w:rFonts w:asciiTheme="minorHAnsi" w:eastAsiaTheme="minorEastAsia" w:hAnsiTheme="minorHAnsi"/>
          <w:noProof/>
          <w:sz w:val="22"/>
          <w:szCs w:val="22"/>
          <w:lang w:eastAsia="de-AT"/>
        </w:rPr>
      </w:pPr>
      <w:r w:rsidRPr="009D3C51">
        <w:fldChar w:fldCharType="begin"/>
      </w:r>
      <w:r w:rsidRPr="00C6360F">
        <w:instrText xml:space="preserve"> TOC \o "1-3" \u </w:instrText>
      </w:r>
      <w:r w:rsidRPr="009D3C51">
        <w:fldChar w:fldCharType="separate"/>
      </w:r>
      <w:r w:rsidR="002C143B">
        <w:rPr>
          <w:noProof/>
        </w:rPr>
        <w:t>Abstract</w:t>
      </w:r>
      <w:r w:rsidR="002C143B">
        <w:rPr>
          <w:noProof/>
        </w:rPr>
        <w:tab/>
      </w:r>
      <w:r w:rsidR="002C143B">
        <w:rPr>
          <w:noProof/>
        </w:rPr>
        <w:fldChar w:fldCharType="begin"/>
      </w:r>
      <w:r w:rsidR="002C143B">
        <w:rPr>
          <w:noProof/>
        </w:rPr>
        <w:instrText xml:space="preserve"> PAGEREF _Toc54421802 \h </w:instrText>
      </w:r>
      <w:r w:rsidR="002C143B">
        <w:rPr>
          <w:noProof/>
        </w:rPr>
      </w:r>
      <w:r w:rsidR="002C143B">
        <w:rPr>
          <w:noProof/>
        </w:rPr>
        <w:fldChar w:fldCharType="separate"/>
      </w:r>
      <w:r w:rsidR="00CE7623">
        <w:rPr>
          <w:noProof/>
        </w:rPr>
        <w:t>II</w:t>
      </w:r>
      <w:r w:rsidR="002C143B">
        <w:rPr>
          <w:noProof/>
        </w:rPr>
        <w:fldChar w:fldCharType="end"/>
      </w:r>
    </w:p>
    <w:p w14:paraId="318D0D2F" w14:textId="4F2B6F64" w:rsidR="002C143B" w:rsidRDefault="002C143B">
      <w:pPr>
        <w:pStyle w:val="Verzeichnis1"/>
        <w:rPr>
          <w:rFonts w:asciiTheme="minorHAnsi" w:eastAsiaTheme="minorEastAsia" w:hAnsiTheme="minorHAnsi"/>
          <w:noProof/>
          <w:sz w:val="22"/>
          <w:szCs w:val="22"/>
          <w:lang w:eastAsia="de-AT"/>
        </w:rPr>
      </w:pPr>
      <w:r>
        <w:rPr>
          <w:noProof/>
        </w:rPr>
        <w:t>Abbildungsverzeichnis</w:t>
      </w:r>
      <w:r>
        <w:rPr>
          <w:noProof/>
        </w:rPr>
        <w:tab/>
      </w:r>
      <w:r>
        <w:rPr>
          <w:noProof/>
        </w:rPr>
        <w:fldChar w:fldCharType="begin"/>
      </w:r>
      <w:r>
        <w:rPr>
          <w:noProof/>
        </w:rPr>
        <w:instrText xml:space="preserve"> PAGEREF _Toc54421803 \h </w:instrText>
      </w:r>
      <w:r>
        <w:rPr>
          <w:noProof/>
        </w:rPr>
      </w:r>
      <w:r>
        <w:rPr>
          <w:noProof/>
        </w:rPr>
        <w:fldChar w:fldCharType="separate"/>
      </w:r>
      <w:r w:rsidR="00CE7623">
        <w:rPr>
          <w:noProof/>
        </w:rPr>
        <w:t>III</w:t>
      </w:r>
      <w:r>
        <w:rPr>
          <w:noProof/>
        </w:rPr>
        <w:fldChar w:fldCharType="end"/>
      </w:r>
    </w:p>
    <w:p w14:paraId="0B3F8A36" w14:textId="21DB9E77" w:rsidR="002C143B" w:rsidRDefault="002C143B">
      <w:pPr>
        <w:pStyle w:val="Verzeichnis1"/>
        <w:rPr>
          <w:rFonts w:asciiTheme="minorHAnsi" w:eastAsiaTheme="minorEastAsia" w:hAnsiTheme="minorHAnsi"/>
          <w:noProof/>
          <w:sz w:val="22"/>
          <w:szCs w:val="22"/>
          <w:lang w:eastAsia="de-AT"/>
        </w:rPr>
      </w:pPr>
      <w:r>
        <w:rPr>
          <w:noProof/>
        </w:rPr>
        <w:t>Tabellenverzeichnis</w:t>
      </w:r>
      <w:r>
        <w:rPr>
          <w:noProof/>
        </w:rPr>
        <w:tab/>
      </w:r>
      <w:r>
        <w:rPr>
          <w:noProof/>
        </w:rPr>
        <w:fldChar w:fldCharType="begin"/>
      </w:r>
      <w:r>
        <w:rPr>
          <w:noProof/>
        </w:rPr>
        <w:instrText xml:space="preserve"> PAGEREF _Toc54421804 \h </w:instrText>
      </w:r>
      <w:r>
        <w:rPr>
          <w:noProof/>
        </w:rPr>
      </w:r>
      <w:r>
        <w:rPr>
          <w:noProof/>
        </w:rPr>
        <w:fldChar w:fldCharType="separate"/>
      </w:r>
      <w:r w:rsidR="00CE7623">
        <w:rPr>
          <w:noProof/>
        </w:rPr>
        <w:t>IV</w:t>
      </w:r>
      <w:r>
        <w:rPr>
          <w:noProof/>
        </w:rPr>
        <w:fldChar w:fldCharType="end"/>
      </w:r>
    </w:p>
    <w:p w14:paraId="1FA5EDB2" w14:textId="1D4170DA" w:rsidR="002C143B" w:rsidRDefault="002C143B">
      <w:pPr>
        <w:pStyle w:val="Verzeichnis1"/>
        <w:rPr>
          <w:rFonts w:asciiTheme="minorHAnsi" w:eastAsiaTheme="minorEastAsia" w:hAnsiTheme="minorHAnsi"/>
          <w:noProof/>
          <w:sz w:val="22"/>
          <w:szCs w:val="22"/>
          <w:lang w:eastAsia="de-AT"/>
        </w:rPr>
      </w:pPr>
      <w:r>
        <w:rPr>
          <w:noProof/>
        </w:rPr>
        <w:t>1</w:t>
      </w:r>
      <w:r>
        <w:rPr>
          <w:rFonts w:asciiTheme="minorHAnsi" w:eastAsiaTheme="minorEastAsia" w:hAnsiTheme="minorHAnsi"/>
          <w:noProof/>
          <w:sz w:val="22"/>
          <w:szCs w:val="22"/>
          <w:lang w:eastAsia="de-AT"/>
        </w:rPr>
        <w:tab/>
      </w:r>
      <w:r>
        <w:rPr>
          <w:noProof/>
        </w:rPr>
        <w:t>Einleitung</w:t>
      </w:r>
      <w:r>
        <w:rPr>
          <w:noProof/>
        </w:rPr>
        <w:tab/>
      </w:r>
      <w:r>
        <w:rPr>
          <w:noProof/>
        </w:rPr>
        <w:fldChar w:fldCharType="begin"/>
      </w:r>
      <w:r>
        <w:rPr>
          <w:noProof/>
        </w:rPr>
        <w:instrText xml:space="preserve"> PAGEREF _Toc54421805 \h </w:instrText>
      </w:r>
      <w:r>
        <w:rPr>
          <w:noProof/>
        </w:rPr>
      </w:r>
      <w:r>
        <w:rPr>
          <w:noProof/>
        </w:rPr>
        <w:fldChar w:fldCharType="separate"/>
      </w:r>
      <w:r w:rsidR="00CE7623">
        <w:rPr>
          <w:noProof/>
        </w:rPr>
        <w:t>1</w:t>
      </w:r>
      <w:r>
        <w:rPr>
          <w:noProof/>
        </w:rPr>
        <w:fldChar w:fldCharType="end"/>
      </w:r>
    </w:p>
    <w:p w14:paraId="3B9C825B" w14:textId="126C8E35" w:rsidR="002C143B" w:rsidRDefault="002C143B">
      <w:pPr>
        <w:pStyle w:val="Verzeichnis1"/>
        <w:rPr>
          <w:rFonts w:asciiTheme="minorHAnsi" w:eastAsiaTheme="minorEastAsia" w:hAnsiTheme="minorHAnsi"/>
          <w:noProof/>
          <w:sz w:val="22"/>
          <w:szCs w:val="22"/>
          <w:lang w:eastAsia="de-AT"/>
        </w:rPr>
      </w:pPr>
      <w:r>
        <w:rPr>
          <w:noProof/>
        </w:rPr>
        <w:t>2</w:t>
      </w:r>
      <w:r>
        <w:rPr>
          <w:rFonts w:asciiTheme="minorHAnsi" w:eastAsiaTheme="minorEastAsia" w:hAnsiTheme="minorHAnsi"/>
          <w:noProof/>
          <w:sz w:val="22"/>
          <w:szCs w:val="22"/>
          <w:lang w:eastAsia="de-AT"/>
        </w:rPr>
        <w:tab/>
      </w:r>
      <w:r>
        <w:rPr>
          <w:noProof/>
        </w:rPr>
        <w:t>Theoretische und konzeptionelle Grundlagen</w:t>
      </w:r>
      <w:r>
        <w:rPr>
          <w:noProof/>
        </w:rPr>
        <w:tab/>
      </w:r>
      <w:r>
        <w:rPr>
          <w:noProof/>
        </w:rPr>
        <w:fldChar w:fldCharType="begin"/>
      </w:r>
      <w:r>
        <w:rPr>
          <w:noProof/>
        </w:rPr>
        <w:instrText xml:space="preserve"> PAGEREF _Toc54421806 \h </w:instrText>
      </w:r>
      <w:r>
        <w:rPr>
          <w:noProof/>
        </w:rPr>
      </w:r>
      <w:r>
        <w:rPr>
          <w:noProof/>
        </w:rPr>
        <w:fldChar w:fldCharType="separate"/>
      </w:r>
      <w:r w:rsidR="00CE7623">
        <w:rPr>
          <w:noProof/>
        </w:rPr>
        <w:t>3</w:t>
      </w:r>
      <w:r>
        <w:rPr>
          <w:noProof/>
        </w:rPr>
        <w:fldChar w:fldCharType="end"/>
      </w:r>
    </w:p>
    <w:p w14:paraId="7E41BBD7" w14:textId="11AA173F" w:rsidR="002C143B" w:rsidRDefault="002C143B">
      <w:pPr>
        <w:pStyle w:val="Verzeichnis2"/>
        <w:rPr>
          <w:rFonts w:asciiTheme="minorHAnsi" w:eastAsiaTheme="minorEastAsia" w:hAnsiTheme="minorHAnsi"/>
          <w:noProof/>
          <w:sz w:val="22"/>
          <w:szCs w:val="22"/>
          <w:lang w:eastAsia="de-AT"/>
        </w:rPr>
      </w:pPr>
      <w:r>
        <w:rPr>
          <w:noProof/>
          <w:lang w:bidi="en-US"/>
        </w:rPr>
        <w:t>2.1</w:t>
      </w:r>
      <w:r>
        <w:rPr>
          <w:rFonts w:asciiTheme="minorHAnsi" w:eastAsiaTheme="minorEastAsia" w:hAnsiTheme="minorHAnsi"/>
          <w:noProof/>
          <w:sz w:val="22"/>
          <w:szCs w:val="22"/>
          <w:lang w:eastAsia="de-AT"/>
        </w:rPr>
        <w:tab/>
      </w:r>
      <w:r>
        <w:rPr>
          <w:noProof/>
          <w:lang w:bidi="en-US"/>
        </w:rPr>
        <w:t>Vorbemerkung</w:t>
      </w:r>
      <w:r>
        <w:rPr>
          <w:noProof/>
        </w:rPr>
        <w:tab/>
      </w:r>
      <w:r>
        <w:rPr>
          <w:noProof/>
        </w:rPr>
        <w:fldChar w:fldCharType="begin"/>
      </w:r>
      <w:r>
        <w:rPr>
          <w:noProof/>
        </w:rPr>
        <w:instrText xml:space="preserve"> PAGEREF _Toc54421807 \h </w:instrText>
      </w:r>
      <w:r>
        <w:rPr>
          <w:noProof/>
        </w:rPr>
      </w:r>
      <w:r>
        <w:rPr>
          <w:noProof/>
        </w:rPr>
        <w:fldChar w:fldCharType="separate"/>
      </w:r>
      <w:r w:rsidR="00CE7623">
        <w:rPr>
          <w:noProof/>
        </w:rPr>
        <w:t>3</w:t>
      </w:r>
      <w:r>
        <w:rPr>
          <w:noProof/>
        </w:rPr>
        <w:fldChar w:fldCharType="end"/>
      </w:r>
    </w:p>
    <w:p w14:paraId="3AD01EB1" w14:textId="547DF60B" w:rsidR="002C143B" w:rsidRDefault="002C143B">
      <w:pPr>
        <w:pStyle w:val="Verzeichnis2"/>
        <w:rPr>
          <w:rFonts w:asciiTheme="minorHAnsi" w:eastAsiaTheme="minorEastAsia" w:hAnsiTheme="minorHAnsi"/>
          <w:noProof/>
          <w:sz w:val="22"/>
          <w:szCs w:val="22"/>
          <w:lang w:eastAsia="de-AT"/>
        </w:rPr>
      </w:pPr>
      <w:r>
        <w:rPr>
          <w:noProof/>
          <w:lang w:bidi="en-US"/>
        </w:rPr>
        <w:t>2.2</w:t>
      </w:r>
      <w:r>
        <w:rPr>
          <w:rFonts w:asciiTheme="minorHAnsi" w:eastAsiaTheme="minorEastAsia" w:hAnsiTheme="minorHAnsi"/>
          <w:noProof/>
          <w:sz w:val="22"/>
          <w:szCs w:val="22"/>
          <w:lang w:eastAsia="de-AT"/>
        </w:rPr>
        <w:tab/>
      </w:r>
      <w:r>
        <w:rPr>
          <w:noProof/>
          <w:lang w:bidi="en-US"/>
        </w:rPr>
        <w:t>Literaturaufarbeitung (bei empirischen Arbeiten)</w:t>
      </w:r>
      <w:r>
        <w:rPr>
          <w:noProof/>
        </w:rPr>
        <w:tab/>
      </w:r>
      <w:r>
        <w:rPr>
          <w:noProof/>
        </w:rPr>
        <w:fldChar w:fldCharType="begin"/>
      </w:r>
      <w:r>
        <w:rPr>
          <w:noProof/>
        </w:rPr>
        <w:instrText xml:space="preserve"> PAGEREF _Toc54421808 \h </w:instrText>
      </w:r>
      <w:r>
        <w:rPr>
          <w:noProof/>
        </w:rPr>
      </w:r>
      <w:r>
        <w:rPr>
          <w:noProof/>
        </w:rPr>
        <w:fldChar w:fldCharType="separate"/>
      </w:r>
      <w:r w:rsidR="00CE7623">
        <w:rPr>
          <w:noProof/>
        </w:rPr>
        <w:t>3</w:t>
      </w:r>
      <w:r>
        <w:rPr>
          <w:noProof/>
        </w:rPr>
        <w:fldChar w:fldCharType="end"/>
      </w:r>
    </w:p>
    <w:p w14:paraId="5D36423E" w14:textId="793EC4D6" w:rsidR="002C143B" w:rsidRDefault="002C143B">
      <w:pPr>
        <w:pStyle w:val="Verzeichnis2"/>
        <w:rPr>
          <w:rFonts w:asciiTheme="minorHAnsi" w:eastAsiaTheme="minorEastAsia" w:hAnsiTheme="minorHAnsi"/>
          <w:noProof/>
          <w:sz w:val="22"/>
          <w:szCs w:val="22"/>
          <w:lang w:eastAsia="de-AT"/>
        </w:rPr>
      </w:pPr>
      <w:r>
        <w:rPr>
          <w:noProof/>
          <w:lang w:bidi="en-US"/>
        </w:rPr>
        <w:t>2.3</w:t>
      </w:r>
      <w:r>
        <w:rPr>
          <w:rFonts w:asciiTheme="minorHAnsi" w:eastAsiaTheme="minorEastAsia" w:hAnsiTheme="minorHAnsi"/>
          <w:noProof/>
          <w:sz w:val="22"/>
          <w:szCs w:val="22"/>
          <w:lang w:eastAsia="de-AT"/>
        </w:rPr>
        <w:tab/>
      </w:r>
      <w:r>
        <w:rPr>
          <w:noProof/>
          <w:lang w:bidi="en-US"/>
        </w:rPr>
        <w:t>Zitiervorschriften</w:t>
      </w:r>
      <w:r>
        <w:rPr>
          <w:noProof/>
        </w:rPr>
        <w:tab/>
      </w:r>
      <w:r>
        <w:rPr>
          <w:noProof/>
        </w:rPr>
        <w:fldChar w:fldCharType="begin"/>
      </w:r>
      <w:r>
        <w:rPr>
          <w:noProof/>
        </w:rPr>
        <w:instrText xml:space="preserve"> PAGEREF _Toc54421809 \h </w:instrText>
      </w:r>
      <w:r>
        <w:rPr>
          <w:noProof/>
        </w:rPr>
      </w:r>
      <w:r>
        <w:rPr>
          <w:noProof/>
        </w:rPr>
        <w:fldChar w:fldCharType="separate"/>
      </w:r>
      <w:r w:rsidR="00CE7623">
        <w:rPr>
          <w:noProof/>
        </w:rPr>
        <w:t>5</w:t>
      </w:r>
      <w:r>
        <w:rPr>
          <w:noProof/>
        </w:rPr>
        <w:fldChar w:fldCharType="end"/>
      </w:r>
    </w:p>
    <w:p w14:paraId="05982B7B" w14:textId="70BE9EE6" w:rsidR="002C143B" w:rsidRDefault="002C143B">
      <w:pPr>
        <w:pStyle w:val="Verzeichnis2"/>
        <w:rPr>
          <w:rFonts w:asciiTheme="minorHAnsi" w:eastAsiaTheme="minorEastAsia" w:hAnsiTheme="minorHAnsi"/>
          <w:noProof/>
          <w:sz w:val="22"/>
          <w:szCs w:val="22"/>
          <w:lang w:eastAsia="de-AT"/>
        </w:rPr>
      </w:pPr>
      <w:r>
        <w:rPr>
          <w:noProof/>
          <w:lang w:bidi="en-US"/>
        </w:rPr>
        <w:t>2.4</w:t>
      </w:r>
      <w:r>
        <w:rPr>
          <w:rFonts w:asciiTheme="minorHAnsi" w:eastAsiaTheme="minorEastAsia" w:hAnsiTheme="minorHAnsi"/>
          <w:noProof/>
          <w:sz w:val="22"/>
          <w:szCs w:val="22"/>
          <w:lang w:eastAsia="de-AT"/>
        </w:rPr>
        <w:tab/>
      </w:r>
      <w:r>
        <w:rPr>
          <w:noProof/>
          <w:lang w:bidi="en-US"/>
        </w:rPr>
        <w:t>Argumentation</w:t>
      </w:r>
      <w:r>
        <w:rPr>
          <w:noProof/>
        </w:rPr>
        <w:tab/>
      </w:r>
      <w:r>
        <w:rPr>
          <w:noProof/>
        </w:rPr>
        <w:fldChar w:fldCharType="begin"/>
      </w:r>
      <w:r>
        <w:rPr>
          <w:noProof/>
        </w:rPr>
        <w:instrText xml:space="preserve"> PAGEREF _Toc54421810 \h </w:instrText>
      </w:r>
      <w:r>
        <w:rPr>
          <w:noProof/>
        </w:rPr>
      </w:r>
      <w:r>
        <w:rPr>
          <w:noProof/>
        </w:rPr>
        <w:fldChar w:fldCharType="separate"/>
      </w:r>
      <w:r w:rsidR="00CE7623">
        <w:rPr>
          <w:noProof/>
        </w:rPr>
        <w:t>6</w:t>
      </w:r>
      <w:r>
        <w:rPr>
          <w:noProof/>
        </w:rPr>
        <w:fldChar w:fldCharType="end"/>
      </w:r>
    </w:p>
    <w:p w14:paraId="39C8B0D3" w14:textId="27CFBF55" w:rsidR="002C143B" w:rsidRDefault="002C143B">
      <w:pPr>
        <w:pStyle w:val="Verzeichnis1"/>
        <w:rPr>
          <w:rFonts w:asciiTheme="minorHAnsi" w:eastAsiaTheme="minorEastAsia" w:hAnsiTheme="minorHAnsi"/>
          <w:noProof/>
          <w:sz w:val="22"/>
          <w:szCs w:val="22"/>
          <w:lang w:eastAsia="de-AT"/>
        </w:rPr>
      </w:pPr>
      <w:r>
        <w:rPr>
          <w:noProof/>
        </w:rPr>
        <w:t>3</w:t>
      </w:r>
      <w:r>
        <w:rPr>
          <w:rFonts w:asciiTheme="minorHAnsi" w:eastAsiaTheme="minorEastAsia" w:hAnsiTheme="minorHAnsi"/>
          <w:noProof/>
          <w:sz w:val="22"/>
          <w:szCs w:val="22"/>
          <w:lang w:eastAsia="de-AT"/>
        </w:rPr>
        <w:tab/>
      </w:r>
      <w:r>
        <w:rPr>
          <w:noProof/>
        </w:rPr>
        <w:t>Methodik</w:t>
      </w:r>
      <w:r>
        <w:rPr>
          <w:noProof/>
        </w:rPr>
        <w:tab/>
      </w:r>
      <w:r>
        <w:rPr>
          <w:noProof/>
        </w:rPr>
        <w:fldChar w:fldCharType="begin"/>
      </w:r>
      <w:r>
        <w:rPr>
          <w:noProof/>
        </w:rPr>
        <w:instrText xml:space="preserve"> PAGEREF _Toc54421811 \h </w:instrText>
      </w:r>
      <w:r>
        <w:rPr>
          <w:noProof/>
        </w:rPr>
      </w:r>
      <w:r>
        <w:rPr>
          <w:noProof/>
        </w:rPr>
        <w:fldChar w:fldCharType="separate"/>
      </w:r>
      <w:r w:rsidR="00CE7623">
        <w:rPr>
          <w:noProof/>
        </w:rPr>
        <w:t>7</w:t>
      </w:r>
      <w:r>
        <w:rPr>
          <w:noProof/>
        </w:rPr>
        <w:fldChar w:fldCharType="end"/>
      </w:r>
    </w:p>
    <w:p w14:paraId="63346FC2" w14:textId="5E4BADE4" w:rsidR="002C143B" w:rsidRDefault="002C143B">
      <w:pPr>
        <w:pStyle w:val="Verzeichnis2"/>
        <w:rPr>
          <w:rFonts w:asciiTheme="minorHAnsi" w:eastAsiaTheme="minorEastAsia" w:hAnsiTheme="minorHAnsi"/>
          <w:noProof/>
          <w:sz w:val="22"/>
          <w:szCs w:val="22"/>
          <w:lang w:eastAsia="de-AT"/>
        </w:rPr>
      </w:pPr>
      <w:r>
        <w:rPr>
          <w:noProof/>
          <w:lang w:bidi="en-US"/>
        </w:rPr>
        <w:t>3.1</w:t>
      </w:r>
      <w:r>
        <w:rPr>
          <w:rFonts w:asciiTheme="minorHAnsi" w:eastAsiaTheme="minorEastAsia" w:hAnsiTheme="minorHAnsi"/>
          <w:noProof/>
          <w:sz w:val="22"/>
          <w:szCs w:val="22"/>
          <w:lang w:eastAsia="de-AT"/>
        </w:rPr>
        <w:tab/>
      </w:r>
      <w:r>
        <w:rPr>
          <w:noProof/>
          <w:lang w:bidi="en-US"/>
        </w:rPr>
        <w:t>Untersuchungsdesign</w:t>
      </w:r>
      <w:r>
        <w:rPr>
          <w:noProof/>
        </w:rPr>
        <w:tab/>
      </w:r>
      <w:r>
        <w:rPr>
          <w:noProof/>
        </w:rPr>
        <w:fldChar w:fldCharType="begin"/>
      </w:r>
      <w:r>
        <w:rPr>
          <w:noProof/>
        </w:rPr>
        <w:instrText xml:space="preserve"> PAGEREF _Toc54421812 \h </w:instrText>
      </w:r>
      <w:r>
        <w:rPr>
          <w:noProof/>
        </w:rPr>
      </w:r>
      <w:r>
        <w:rPr>
          <w:noProof/>
        </w:rPr>
        <w:fldChar w:fldCharType="separate"/>
      </w:r>
      <w:r w:rsidR="00CE7623">
        <w:rPr>
          <w:noProof/>
        </w:rPr>
        <w:t>7</w:t>
      </w:r>
      <w:r>
        <w:rPr>
          <w:noProof/>
        </w:rPr>
        <w:fldChar w:fldCharType="end"/>
      </w:r>
    </w:p>
    <w:p w14:paraId="6DB04EE6" w14:textId="73CDFA12" w:rsidR="002C143B" w:rsidRDefault="002C143B">
      <w:pPr>
        <w:pStyle w:val="Verzeichnis2"/>
        <w:rPr>
          <w:rFonts w:asciiTheme="minorHAnsi" w:eastAsiaTheme="minorEastAsia" w:hAnsiTheme="minorHAnsi"/>
          <w:noProof/>
          <w:sz w:val="22"/>
          <w:szCs w:val="22"/>
          <w:lang w:eastAsia="de-AT"/>
        </w:rPr>
      </w:pPr>
      <w:r>
        <w:rPr>
          <w:noProof/>
          <w:lang w:bidi="en-US"/>
        </w:rPr>
        <w:t>3.2</w:t>
      </w:r>
      <w:r>
        <w:rPr>
          <w:rFonts w:asciiTheme="minorHAnsi" w:eastAsiaTheme="minorEastAsia" w:hAnsiTheme="minorHAnsi"/>
          <w:noProof/>
          <w:sz w:val="22"/>
          <w:szCs w:val="22"/>
          <w:lang w:eastAsia="de-AT"/>
        </w:rPr>
        <w:tab/>
      </w:r>
      <w:r>
        <w:rPr>
          <w:noProof/>
          <w:lang w:bidi="en-US"/>
        </w:rPr>
        <w:t>Analysen</w:t>
      </w:r>
      <w:r>
        <w:rPr>
          <w:noProof/>
        </w:rPr>
        <w:tab/>
      </w:r>
      <w:r>
        <w:rPr>
          <w:noProof/>
        </w:rPr>
        <w:fldChar w:fldCharType="begin"/>
      </w:r>
      <w:r>
        <w:rPr>
          <w:noProof/>
        </w:rPr>
        <w:instrText xml:space="preserve"> PAGEREF _Toc54421813 \h </w:instrText>
      </w:r>
      <w:r>
        <w:rPr>
          <w:noProof/>
        </w:rPr>
      </w:r>
      <w:r>
        <w:rPr>
          <w:noProof/>
        </w:rPr>
        <w:fldChar w:fldCharType="separate"/>
      </w:r>
      <w:r w:rsidR="00CE7623">
        <w:rPr>
          <w:noProof/>
        </w:rPr>
        <w:t>8</w:t>
      </w:r>
      <w:r>
        <w:rPr>
          <w:noProof/>
        </w:rPr>
        <w:fldChar w:fldCharType="end"/>
      </w:r>
    </w:p>
    <w:p w14:paraId="1FCFBD33" w14:textId="477D6B64" w:rsidR="002C143B" w:rsidRDefault="002C143B">
      <w:pPr>
        <w:pStyle w:val="Verzeichnis1"/>
        <w:rPr>
          <w:rFonts w:asciiTheme="minorHAnsi" w:eastAsiaTheme="minorEastAsia" w:hAnsiTheme="minorHAnsi"/>
          <w:noProof/>
          <w:sz w:val="22"/>
          <w:szCs w:val="22"/>
          <w:lang w:eastAsia="de-AT"/>
        </w:rPr>
      </w:pPr>
      <w:r>
        <w:rPr>
          <w:noProof/>
        </w:rPr>
        <w:t>4</w:t>
      </w:r>
      <w:r>
        <w:rPr>
          <w:rFonts w:asciiTheme="minorHAnsi" w:eastAsiaTheme="minorEastAsia" w:hAnsiTheme="minorHAnsi"/>
          <w:noProof/>
          <w:sz w:val="22"/>
          <w:szCs w:val="22"/>
          <w:lang w:eastAsia="de-AT"/>
        </w:rPr>
        <w:tab/>
      </w:r>
      <w:r>
        <w:rPr>
          <w:noProof/>
        </w:rPr>
        <w:t>Empirische Ergebnisse</w:t>
      </w:r>
      <w:r>
        <w:rPr>
          <w:noProof/>
        </w:rPr>
        <w:tab/>
      </w:r>
      <w:r>
        <w:rPr>
          <w:noProof/>
        </w:rPr>
        <w:fldChar w:fldCharType="begin"/>
      </w:r>
      <w:r>
        <w:rPr>
          <w:noProof/>
        </w:rPr>
        <w:instrText xml:space="preserve"> PAGEREF _Toc54421814 \h </w:instrText>
      </w:r>
      <w:r>
        <w:rPr>
          <w:noProof/>
        </w:rPr>
      </w:r>
      <w:r>
        <w:rPr>
          <w:noProof/>
        </w:rPr>
        <w:fldChar w:fldCharType="separate"/>
      </w:r>
      <w:r w:rsidR="00CE7623">
        <w:rPr>
          <w:noProof/>
        </w:rPr>
        <w:t>9</w:t>
      </w:r>
      <w:r>
        <w:rPr>
          <w:noProof/>
        </w:rPr>
        <w:fldChar w:fldCharType="end"/>
      </w:r>
    </w:p>
    <w:p w14:paraId="7F9A19E0" w14:textId="231BB36D" w:rsidR="002C143B" w:rsidRDefault="002C143B">
      <w:pPr>
        <w:pStyle w:val="Verzeichnis2"/>
        <w:rPr>
          <w:rFonts w:asciiTheme="minorHAnsi" w:eastAsiaTheme="minorEastAsia" w:hAnsiTheme="minorHAnsi"/>
          <w:noProof/>
          <w:sz w:val="22"/>
          <w:szCs w:val="22"/>
          <w:lang w:eastAsia="de-AT"/>
        </w:rPr>
      </w:pPr>
      <w:r>
        <w:rPr>
          <w:noProof/>
          <w:lang w:bidi="en-US"/>
        </w:rPr>
        <w:t>4.1</w:t>
      </w:r>
      <w:r>
        <w:rPr>
          <w:rFonts w:asciiTheme="minorHAnsi" w:eastAsiaTheme="minorEastAsia" w:hAnsiTheme="minorHAnsi"/>
          <w:noProof/>
          <w:sz w:val="22"/>
          <w:szCs w:val="22"/>
          <w:lang w:eastAsia="de-AT"/>
        </w:rPr>
        <w:tab/>
      </w:r>
      <w:r>
        <w:rPr>
          <w:noProof/>
          <w:lang w:bidi="en-US"/>
        </w:rPr>
        <w:t>Beschreibung der Stichprobe</w:t>
      </w:r>
      <w:r>
        <w:rPr>
          <w:noProof/>
        </w:rPr>
        <w:tab/>
      </w:r>
      <w:r>
        <w:rPr>
          <w:noProof/>
        </w:rPr>
        <w:fldChar w:fldCharType="begin"/>
      </w:r>
      <w:r>
        <w:rPr>
          <w:noProof/>
        </w:rPr>
        <w:instrText xml:space="preserve"> PAGEREF _Toc54421815 \h </w:instrText>
      </w:r>
      <w:r>
        <w:rPr>
          <w:noProof/>
        </w:rPr>
      </w:r>
      <w:r>
        <w:rPr>
          <w:noProof/>
        </w:rPr>
        <w:fldChar w:fldCharType="separate"/>
      </w:r>
      <w:r w:rsidR="00CE7623">
        <w:rPr>
          <w:noProof/>
        </w:rPr>
        <w:t>9</w:t>
      </w:r>
      <w:r>
        <w:rPr>
          <w:noProof/>
        </w:rPr>
        <w:fldChar w:fldCharType="end"/>
      </w:r>
    </w:p>
    <w:p w14:paraId="55DFAA19" w14:textId="580BB5B7" w:rsidR="002C143B" w:rsidRDefault="002C143B">
      <w:pPr>
        <w:pStyle w:val="Verzeichnis2"/>
        <w:rPr>
          <w:rFonts w:asciiTheme="minorHAnsi" w:eastAsiaTheme="minorEastAsia" w:hAnsiTheme="minorHAnsi"/>
          <w:noProof/>
          <w:sz w:val="22"/>
          <w:szCs w:val="22"/>
          <w:lang w:eastAsia="de-AT"/>
        </w:rPr>
      </w:pPr>
      <w:r>
        <w:rPr>
          <w:noProof/>
          <w:lang w:bidi="en-US"/>
        </w:rPr>
        <w:t>4.2</w:t>
      </w:r>
      <w:r>
        <w:rPr>
          <w:rFonts w:asciiTheme="minorHAnsi" w:eastAsiaTheme="minorEastAsia" w:hAnsiTheme="minorHAnsi"/>
          <w:noProof/>
          <w:sz w:val="22"/>
          <w:szCs w:val="22"/>
          <w:lang w:eastAsia="de-AT"/>
        </w:rPr>
        <w:tab/>
      </w:r>
      <w:r>
        <w:rPr>
          <w:noProof/>
          <w:lang w:bidi="en-US"/>
        </w:rPr>
        <w:t>Darlegung der Ergebnisse</w:t>
      </w:r>
      <w:r>
        <w:rPr>
          <w:noProof/>
        </w:rPr>
        <w:tab/>
      </w:r>
      <w:r>
        <w:rPr>
          <w:noProof/>
        </w:rPr>
        <w:fldChar w:fldCharType="begin"/>
      </w:r>
      <w:r>
        <w:rPr>
          <w:noProof/>
        </w:rPr>
        <w:instrText xml:space="preserve"> PAGEREF _Toc54421816 \h </w:instrText>
      </w:r>
      <w:r>
        <w:rPr>
          <w:noProof/>
        </w:rPr>
      </w:r>
      <w:r>
        <w:rPr>
          <w:noProof/>
        </w:rPr>
        <w:fldChar w:fldCharType="separate"/>
      </w:r>
      <w:r w:rsidR="00CE7623">
        <w:rPr>
          <w:noProof/>
        </w:rPr>
        <w:t>9</w:t>
      </w:r>
      <w:r>
        <w:rPr>
          <w:noProof/>
        </w:rPr>
        <w:fldChar w:fldCharType="end"/>
      </w:r>
    </w:p>
    <w:p w14:paraId="008D6783" w14:textId="46188DA1" w:rsidR="002C143B" w:rsidRDefault="002C143B">
      <w:pPr>
        <w:pStyle w:val="Verzeichnis1"/>
        <w:rPr>
          <w:rFonts w:asciiTheme="minorHAnsi" w:eastAsiaTheme="minorEastAsia" w:hAnsiTheme="minorHAnsi"/>
          <w:noProof/>
          <w:sz w:val="22"/>
          <w:szCs w:val="22"/>
          <w:lang w:eastAsia="de-AT"/>
        </w:rPr>
      </w:pPr>
      <w:r>
        <w:rPr>
          <w:noProof/>
        </w:rPr>
        <w:t>5</w:t>
      </w:r>
      <w:r>
        <w:rPr>
          <w:rFonts w:asciiTheme="minorHAnsi" w:eastAsiaTheme="minorEastAsia" w:hAnsiTheme="minorHAnsi"/>
          <w:noProof/>
          <w:sz w:val="22"/>
          <w:szCs w:val="22"/>
          <w:lang w:eastAsia="de-AT"/>
        </w:rPr>
        <w:tab/>
      </w:r>
      <w:r>
        <w:rPr>
          <w:noProof/>
        </w:rPr>
        <w:t>Diskussion der Ergebnisse</w:t>
      </w:r>
      <w:r>
        <w:rPr>
          <w:noProof/>
        </w:rPr>
        <w:tab/>
      </w:r>
      <w:r>
        <w:rPr>
          <w:noProof/>
        </w:rPr>
        <w:fldChar w:fldCharType="begin"/>
      </w:r>
      <w:r>
        <w:rPr>
          <w:noProof/>
        </w:rPr>
        <w:instrText xml:space="preserve"> PAGEREF _Toc54421817 \h </w:instrText>
      </w:r>
      <w:r>
        <w:rPr>
          <w:noProof/>
        </w:rPr>
      </w:r>
      <w:r>
        <w:rPr>
          <w:noProof/>
        </w:rPr>
        <w:fldChar w:fldCharType="separate"/>
      </w:r>
      <w:r w:rsidR="00CE7623">
        <w:rPr>
          <w:noProof/>
        </w:rPr>
        <w:t>11</w:t>
      </w:r>
      <w:r>
        <w:rPr>
          <w:noProof/>
        </w:rPr>
        <w:fldChar w:fldCharType="end"/>
      </w:r>
    </w:p>
    <w:p w14:paraId="4BC8CBAE" w14:textId="531A9722" w:rsidR="002C143B" w:rsidRDefault="002C143B">
      <w:pPr>
        <w:pStyle w:val="Verzeichnis1"/>
        <w:rPr>
          <w:rFonts w:asciiTheme="minorHAnsi" w:eastAsiaTheme="minorEastAsia" w:hAnsiTheme="minorHAnsi"/>
          <w:noProof/>
          <w:sz w:val="22"/>
          <w:szCs w:val="22"/>
          <w:lang w:eastAsia="de-AT"/>
        </w:rPr>
      </w:pPr>
      <w:r>
        <w:rPr>
          <w:noProof/>
        </w:rPr>
        <w:t>6</w:t>
      </w:r>
      <w:r>
        <w:rPr>
          <w:rFonts w:asciiTheme="minorHAnsi" w:eastAsiaTheme="minorEastAsia" w:hAnsiTheme="minorHAnsi"/>
          <w:noProof/>
          <w:sz w:val="22"/>
          <w:szCs w:val="22"/>
          <w:lang w:eastAsia="de-AT"/>
        </w:rPr>
        <w:tab/>
      </w:r>
      <w:r>
        <w:rPr>
          <w:noProof/>
        </w:rPr>
        <w:t>Literaturverzeichnis</w:t>
      </w:r>
      <w:r>
        <w:rPr>
          <w:noProof/>
        </w:rPr>
        <w:tab/>
      </w:r>
      <w:r>
        <w:rPr>
          <w:noProof/>
        </w:rPr>
        <w:fldChar w:fldCharType="begin"/>
      </w:r>
      <w:r>
        <w:rPr>
          <w:noProof/>
        </w:rPr>
        <w:instrText xml:space="preserve"> PAGEREF _Toc54421818 \h </w:instrText>
      </w:r>
      <w:r>
        <w:rPr>
          <w:noProof/>
        </w:rPr>
      </w:r>
      <w:r>
        <w:rPr>
          <w:noProof/>
        </w:rPr>
        <w:fldChar w:fldCharType="separate"/>
      </w:r>
      <w:r w:rsidR="00CE7623">
        <w:rPr>
          <w:noProof/>
        </w:rPr>
        <w:t>12</w:t>
      </w:r>
      <w:r>
        <w:rPr>
          <w:noProof/>
        </w:rPr>
        <w:fldChar w:fldCharType="end"/>
      </w:r>
    </w:p>
    <w:p w14:paraId="713AA9CD" w14:textId="24EC21F5" w:rsidR="002C143B" w:rsidRDefault="002C143B">
      <w:pPr>
        <w:pStyle w:val="Verzeichnis1"/>
        <w:rPr>
          <w:rFonts w:asciiTheme="minorHAnsi" w:eastAsiaTheme="minorEastAsia" w:hAnsiTheme="minorHAnsi"/>
          <w:noProof/>
          <w:sz w:val="22"/>
          <w:szCs w:val="22"/>
          <w:lang w:eastAsia="de-AT"/>
        </w:rPr>
      </w:pPr>
      <w:r>
        <w:rPr>
          <w:noProof/>
        </w:rPr>
        <w:t>Anhang</w:t>
      </w:r>
      <w:r>
        <w:rPr>
          <w:noProof/>
        </w:rPr>
        <w:tab/>
      </w:r>
      <w:r>
        <w:rPr>
          <w:noProof/>
        </w:rPr>
        <w:fldChar w:fldCharType="begin"/>
      </w:r>
      <w:r>
        <w:rPr>
          <w:noProof/>
        </w:rPr>
        <w:instrText xml:space="preserve"> PAGEREF _Toc54421819 \h </w:instrText>
      </w:r>
      <w:r>
        <w:rPr>
          <w:noProof/>
        </w:rPr>
      </w:r>
      <w:r>
        <w:rPr>
          <w:noProof/>
        </w:rPr>
        <w:fldChar w:fldCharType="separate"/>
      </w:r>
      <w:r w:rsidR="00CE7623">
        <w:rPr>
          <w:noProof/>
        </w:rPr>
        <w:t>13</w:t>
      </w:r>
      <w:r>
        <w:rPr>
          <w:noProof/>
        </w:rPr>
        <w:fldChar w:fldCharType="end"/>
      </w:r>
    </w:p>
    <w:p w14:paraId="72910FBC" w14:textId="45C7C65E" w:rsidR="002C143B" w:rsidRDefault="002C143B">
      <w:pPr>
        <w:pStyle w:val="Verzeichnis2"/>
        <w:rPr>
          <w:rFonts w:asciiTheme="minorHAnsi" w:eastAsiaTheme="minorEastAsia" w:hAnsiTheme="minorHAnsi"/>
          <w:noProof/>
          <w:sz w:val="22"/>
          <w:szCs w:val="22"/>
          <w:lang w:eastAsia="de-AT"/>
        </w:rPr>
      </w:pPr>
      <w:r>
        <w:rPr>
          <w:noProof/>
          <w:lang w:bidi="en-US"/>
        </w:rPr>
        <w:t>A.</w:t>
      </w:r>
      <w:r>
        <w:rPr>
          <w:rFonts w:asciiTheme="minorHAnsi" w:eastAsiaTheme="minorEastAsia" w:hAnsiTheme="minorHAnsi"/>
          <w:noProof/>
          <w:sz w:val="22"/>
          <w:szCs w:val="22"/>
          <w:lang w:eastAsia="de-AT"/>
        </w:rPr>
        <w:tab/>
      </w:r>
      <w:r>
        <w:rPr>
          <w:noProof/>
          <w:lang w:bidi="en-US"/>
        </w:rPr>
        <w:t>Formatierungsvorschriften</w:t>
      </w:r>
      <w:r>
        <w:rPr>
          <w:noProof/>
        </w:rPr>
        <w:tab/>
      </w:r>
      <w:r>
        <w:rPr>
          <w:noProof/>
        </w:rPr>
        <w:fldChar w:fldCharType="begin"/>
      </w:r>
      <w:r>
        <w:rPr>
          <w:noProof/>
        </w:rPr>
        <w:instrText xml:space="preserve"> PAGEREF _Toc54421820 \h </w:instrText>
      </w:r>
      <w:r>
        <w:rPr>
          <w:noProof/>
        </w:rPr>
      </w:r>
      <w:r>
        <w:rPr>
          <w:noProof/>
        </w:rPr>
        <w:fldChar w:fldCharType="separate"/>
      </w:r>
      <w:r w:rsidR="00CE7623">
        <w:rPr>
          <w:noProof/>
        </w:rPr>
        <w:t>13</w:t>
      </w:r>
      <w:r>
        <w:rPr>
          <w:noProof/>
        </w:rPr>
        <w:fldChar w:fldCharType="end"/>
      </w:r>
    </w:p>
    <w:p w14:paraId="42159FA6" w14:textId="7604F2FE" w:rsidR="002C143B" w:rsidRDefault="002C143B">
      <w:pPr>
        <w:pStyle w:val="Verzeichnis2"/>
        <w:rPr>
          <w:rFonts w:asciiTheme="minorHAnsi" w:eastAsiaTheme="minorEastAsia" w:hAnsiTheme="minorHAnsi"/>
          <w:noProof/>
          <w:sz w:val="22"/>
          <w:szCs w:val="22"/>
          <w:lang w:eastAsia="de-AT"/>
        </w:rPr>
      </w:pPr>
      <w:r>
        <w:rPr>
          <w:noProof/>
          <w:lang w:bidi="en-US"/>
        </w:rPr>
        <w:t>B.</w:t>
      </w:r>
      <w:r>
        <w:rPr>
          <w:rFonts w:asciiTheme="minorHAnsi" w:eastAsiaTheme="minorEastAsia" w:hAnsiTheme="minorHAnsi"/>
          <w:noProof/>
          <w:sz w:val="22"/>
          <w:szCs w:val="22"/>
          <w:lang w:eastAsia="de-AT"/>
        </w:rPr>
        <w:tab/>
      </w:r>
      <w:r>
        <w:rPr>
          <w:noProof/>
          <w:lang w:bidi="en-US"/>
        </w:rPr>
        <w:t>Korrekturlesen</w:t>
      </w:r>
      <w:r>
        <w:rPr>
          <w:noProof/>
        </w:rPr>
        <w:tab/>
      </w:r>
      <w:r>
        <w:rPr>
          <w:noProof/>
        </w:rPr>
        <w:fldChar w:fldCharType="begin"/>
      </w:r>
      <w:r>
        <w:rPr>
          <w:noProof/>
        </w:rPr>
        <w:instrText xml:space="preserve"> PAGEREF _Toc54421821 \h </w:instrText>
      </w:r>
      <w:r>
        <w:rPr>
          <w:noProof/>
        </w:rPr>
      </w:r>
      <w:r>
        <w:rPr>
          <w:noProof/>
        </w:rPr>
        <w:fldChar w:fldCharType="separate"/>
      </w:r>
      <w:r w:rsidR="00CE7623">
        <w:rPr>
          <w:noProof/>
        </w:rPr>
        <w:t>14</w:t>
      </w:r>
      <w:r>
        <w:rPr>
          <w:noProof/>
        </w:rPr>
        <w:fldChar w:fldCharType="end"/>
      </w:r>
    </w:p>
    <w:p w14:paraId="529A82FD" w14:textId="6C05D531" w:rsidR="002C143B" w:rsidRDefault="002C143B">
      <w:pPr>
        <w:pStyle w:val="Verzeichnis2"/>
        <w:rPr>
          <w:rFonts w:asciiTheme="minorHAnsi" w:eastAsiaTheme="minorEastAsia" w:hAnsiTheme="minorHAnsi"/>
          <w:noProof/>
          <w:sz w:val="22"/>
          <w:szCs w:val="22"/>
          <w:lang w:eastAsia="de-AT"/>
        </w:rPr>
      </w:pPr>
      <w:r>
        <w:rPr>
          <w:noProof/>
          <w:lang w:bidi="en-US"/>
        </w:rPr>
        <w:t>C.</w:t>
      </w:r>
      <w:r>
        <w:rPr>
          <w:rFonts w:asciiTheme="minorHAnsi" w:eastAsiaTheme="minorEastAsia" w:hAnsiTheme="minorHAnsi"/>
          <w:noProof/>
          <w:sz w:val="22"/>
          <w:szCs w:val="22"/>
          <w:lang w:eastAsia="de-AT"/>
        </w:rPr>
        <w:tab/>
      </w:r>
      <w:r>
        <w:rPr>
          <w:noProof/>
          <w:lang w:bidi="en-US"/>
        </w:rPr>
        <w:t>Plagiat</w:t>
      </w:r>
      <w:r>
        <w:rPr>
          <w:noProof/>
        </w:rPr>
        <w:tab/>
      </w:r>
      <w:r>
        <w:rPr>
          <w:noProof/>
        </w:rPr>
        <w:fldChar w:fldCharType="begin"/>
      </w:r>
      <w:r>
        <w:rPr>
          <w:noProof/>
        </w:rPr>
        <w:instrText xml:space="preserve"> PAGEREF _Toc54421822 \h </w:instrText>
      </w:r>
      <w:r>
        <w:rPr>
          <w:noProof/>
        </w:rPr>
      </w:r>
      <w:r>
        <w:rPr>
          <w:noProof/>
        </w:rPr>
        <w:fldChar w:fldCharType="separate"/>
      </w:r>
      <w:r w:rsidR="00CE7623">
        <w:rPr>
          <w:noProof/>
        </w:rPr>
        <w:t>14</w:t>
      </w:r>
      <w:r>
        <w:rPr>
          <w:noProof/>
        </w:rPr>
        <w:fldChar w:fldCharType="end"/>
      </w:r>
    </w:p>
    <w:p w14:paraId="3266687D" w14:textId="1783CB76" w:rsidR="00C6360F" w:rsidRPr="00C6360F" w:rsidRDefault="00C6360F" w:rsidP="00AA277D">
      <w:pPr>
        <w:pStyle w:val="SMVerzeichnisse"/>
        <w:spacing w:after="120"/>
      </w:pPr>
      <w:r w:rsidRPr="009D3C51">
        <w:fldChar w:fldCharType="end"/>
      </w:r>
    </w:p>
    <w:p w14:paraId="1DC353E3" w14:textId="77777777" w:rsidR="00C6360F" w:rsidRPr="00C6360F" w:rsidRDefault="00C6360F" w:rsidP="00C6360F">
      <w:r w:rsidRPr="00C6360F">
        <w:br w:type="page"/>
      </w:r>
    </w:p>
    <w:p w14:paraId="6975E216" w14:textId="77777777" w:rsidR="002B66AF" w:rsidRDefault="002B66AF" w:rsidP="002B66AF">
      <w:pPr>
        <w:pStyle w:val="berschrift1"/>
        <w:numPr>
          <w:ilvl w:val="0"/>
          <w:numId w:val="0"/>
        </w:numPr>
      </w:pPr>
      <w:bookmarkStart w:id="2" w:name="_Toc54421802"/>
      <w:r>
        <w:lastRenderedPageBreak/>
        <w:t>Abstract</w:t>
      </w:r>
      <w:bookmarkEnd w:id="2"/>
    </w:p>
    <w:p w14:paraId="6A6F4FCA" w14:textId="4A5237BF" w:rsidR="002F2B4B" w:rsidRDefault="002B66AF" w:rsidP="002F2B4B">
      <w:pPr>
        <w:rPr>
          <w:sz w:val="22"/>
          <w:szCs w:val="22"/>
        </w:rPr>
      </w:pPr>
      <w:r>
        <w:rPr>
          <w:sz w:val="22"/>
          <w:szCs w:val="22"/>
        </w:rPr>
        <w:t>Bitte schreiben Sie eine aussagekräftige Kurzzusammenfassung Ihrer Bachelorarbeit. Der Abstract</w:t>
      </w:r>
      <w:r w:rsidR="00B45935">
        <w:rPr>
          <w:sz w:val="22"/>
          <w:szCs w:val="22"/>
        </w:rPr>
        <w:t xml:space="preserve"> soll die Quinte</w:t>
      </w:r>
      <w:r>
        <w:rPr>
          <w:sz w:val="22"/>
          <w:szCs w:val="22"/>
        </w:rPr>
        <w:t>ssenz Ihrer Arbeit beinhalten</w:t>
      </w:r>
      <w:r w:rsidR="002F2B4B">
        <w:rPr>
          <w:sz w:val="22"/>
          <w:szCs w:val="22"/>
        </w:rPr>
        <w:t>. Beim Schreiben</w:t>
      </w:r>
      <w:r w:rsidR="002F2B4B" w:rsidRPr="002F2B4B">
        <w:t xml:space="preserve"> </w:t>
      </w:r>
      <w:r w:rsidR="002F2B4B">
        <w:t>kann d</w:t>
      </w:r>
      <w:r w:rsidR="002F2B4B" w:rsidRPr="002F2B4B">
        <w:rPr>
          <w:sz w:val="22"/>
          <w:szCs w:val="22"/>
        </w:rPr>
        <w:t>ie Beantwortung der folgenden Fragen helfen</w:t>
      </w:r>
      <w:r w:rsidR="002F2B4B">
        <w:rPr>
          <w:sz w:val="22"/>
          <w:szCs w:val="22"/>
        </w:rPr>
        <w:t xml:space="preserve">: </w:t>
      </w:r>
    </w:p>
    <w:p w14:paraId="4B54E481" w14:textId="0929E53F" w:rsidR="002F2B4B" w:rsidRDefault="002F2B4B" w:rsidP="002F2B4B">
      <w:pPr>
        <w:pStyle w:val="Listenabsatz"/>
        <w:numPr>
          <w:ilvl w:val="0"/>
          <w:numId w:val="15"/>
        </w:numPr>
        <w:rPr>
          <w:sz w:val="22"/>
          <w:szCs w:val="22"/>
        </w:rPr>
      </w:pPr>
      <w:r w:rsidRPr="002F2B4B">
        <w:rPr>
          <w:sz w:val="22"/>
          <w:szCs w:val="22"/>
        </w:rPr>
        <w:t>Worum geht es?</w:t>
      </w:r>
      <w:r>
        <w:rPr>
          <w:sz w:val="22"/>
          <w:szCs w:val="22"/>
        </w:rPr>
        <w:t xml:space="preserve"> – Zielsetzung nennen</w:t>
      </w:r>
    </w:p>
    <w:p w14:paraId="274C446E" w14:textId="02D1F730" w:rsidR="006A6667" w:rsidRDefault="006A6667" w:rsidP="002F2B4B">
      <w:pPr>
        <w:pStyle w:val="Listenabsatz"/>
        <w:numPr>
          <w:ilvl w:val="0"/>
          <w:numId w:val="15"/>
        </w:numPr>
        <w:rPr>
          <w:sz w:val="22"/>
          <w:szCs w:val="22"/>
        </w:rPr>
      </w:pPr>
      <w:r>
        <w:rPr>
          <w:sz w:val="22"/>
          <w:szCs w:val="22"/>
        </w:rPr>
        <w:t>Für wen sind die Ergebnisse relevant? – Zielgruppe nennen</w:t>
      </w:r>
    </w:p>
    <w:p w14:paraId="12CF06D4" w14:textId="77777777" w:rsidR="002F2B4B" w:rsidRDefault="002F2B4B" w:rsidP="002F2B4B">
      <w:pPr>
        <w:pStyle w:val="Listenabsatz"/>
        <w:numPr>
          <w:ilvl w:val="0"/>
          <w:numId w:val="15"/>
        </w:numPr>
        <w:rPr>
          <w:sz w:val="22"/>
          <w:szCs w:val="22"/>
        </w:rPr>
      </w:pPr>
      <w:r w:rsidRPr="002F2B4B">
        <w:rPr>
          <w:sz w:val="22"/>
          <w:szCs w:val="22"/>
        </w:rPr>
        <w:t>Wie wurde vorgegangen?</w:t>
      </w:r>
      <w:r>
        <w:rPr>
          <w:sz w:val="22"/>
          <w:szCs w:val="22"/>
        </w:rPr>
        <w:t xml:space="preserve"> – Methodik kurz umreißen</w:t>
      </w:r>
    </w:p>
    <w:p w14:paraId="2B459DF3" w14:textId="25EEAD3B" w:rsidR="002F2B4B" w:rsidRDefault="00353515" w:rsidP="00C461C1">
      <w:pPr>
        <w:pStyle w:val="Listenabsatz"/>
        <w:numPr>
          <w:ilvl w:val="0"/>
          <w:numId w:val="15"/>
        </w:numPr>
        <w:rPr>
          <w:sz w:val="22"/>
          <w:szCs w:val="22"/>
        </w:rPr>
      </w:pPr>
      <w:r>
        <w:rPr>
          <w:sz w:val="22"/>
          <w:szCs w:val="22"/>
        </w:rPr>
        <w:t>Was wurde herausgefunden? – W</w:t>
      </w:r>
      <w:r w:rsidR="002F2B4B" w:rsidRPr="002F2B4B">
        <w:rPr>
          <w:sz w:val="22"/>
          <w:szCs w:val="22"/>
        </w:rPr>
        <w:t xml:space="preserve">ichtigste Ergebnisse aufzählen </w:t>
      </w:r>
    </w:p>
    <w:p w14:paraId="28C95031" w14:textId="396A0FCC" w:rsidR="002F2B4B" w:rsidRPr="002F2B4B" w:rsidRDefault="002F2B4B" w:rsidP="00C461C1">
      <w:pPr>
        <w:pStyle w:val="Listenabsatz"/>
        <w:numPr>
          <w:ilvl w:val="0"/>
          <w:numId w:val="15"/>
        </w:numPr>
        <w:rPr>
          <w:sz w:val="22"/>
          <w:szCs w:val="22"/>
        </w:rPr>
      </w:pPr>
      <w:r w:rsidRPr="002F2B4B">
        <w:rPr>
          <w:sz w:val="22"/>
          <w:szCs w:val="22"/>
        </w:rPr>
        <w:t xml:space="preserve">Was bedeuten </w:t>
      </w:r>
      <w:r w:rsidR="00B45935">
        <w:rPr>
          <w:sz w:val="22"/>
          <w:szCs w:val="22"/>
        </w:rPr>
        <w:t>Ihre</w:t>
      </w:r>
      <w:r w:rsidRPr="002F2B4B">
        <w:rPr>
          <w:sz w:val="22"/>
          <w:szCs w:val="22"/>
        </w:rPr>
        <w:t xml:space="preserve"> Ergebnisse?</w:t>
      </w:r>
      <w:r>
        <w:rPr>
          <w:sz w:val="22"/>
          <w:szCs w:val="22"/>
        </w:rPr>
        <w:t xml:space="preserve"> – Implikationen darlegen</w:t>
      </w:r>
    </w:p>
    <w:p w14:paraId="4E162444" w14:textId="4C74B5A5" w:rsidR="002C1894" w:rsidRPr="002C1894" w:rsidRDefault="002C1894" w:rsidP="002C1894">
      <w:pPr>
        <w:rPr>
          <w:lang w:eastAsia="de-AT"/>
        </w:rPr>
      </w:pPr>
      <w:r w:rsidRPr="002C1894">
        <w:rPr>
          <w:lang w:eastAsia="de-AT"/>
        </w:rPr>
        <w:t>Schreiben Sie d</w:t>
      </w:r>
      <w:r w:rsidR="006A6667">
        <w:rPr>
          <w:lang w:eastAsia="de-AT"/>
        </w:rPr>
        <w:t>en</w:t>
      </w:r>
      <w:r w:rsidRPr="002C1894">
        <w:rPr>
          <w:lang w:eastAsia="de-AT"/>
        </w:rPr>
        <w:t xml:space="preserve"> Abstract erst, wenn Ihre Arbeit komplett fertig ist. Kopieren Sie nicht Sätze aus der Einleitung oder dem Diskussionsteil in Ihren </w:t>
      </w:r>
      <w:r w:rsidR="00353515" w:rsidRPr="002C1894">
        <w:rPr>
          <w:lang w:eastAsia="de-AT"/>
        </w:rPr>
        <w:t>Abstract,</w:t>
      </w:r>
      <w:r w:rsidRPr="002C1894">
        <w:rPr>
          <w:lang w:eastAsia="de-AT"/>
        </w:rPr>
        <w:t xml:space="preserve"> sondern schreiben Sie den Abstract neu. Nur so erhalten Sie einen aussagekräftigen zusammenhängenden Text.</w:t>
      </w:r>
    </w:p>
    <w:p w14:paraId="427A34F2" w14:textId="337E45A4" w:rsidR="002C1894" w:rsidRPr="002C1894" w:rsidRDefault="002C1894" w:rsidP="002C1894">
      <w:pPr>
        <w:rPr>
          <w:lang w:eastAsia="de-AT"/>
        </w:rPr>
      </w:pPr>
      <w:r w:rsidRPr="002C1894">
        <w:rPr>
          <w:lang w:eastAsia="de-AT"/>
        </w:rPr>
        <w:t>Der Abstract enthält keine Quellenangaben, sondern reinen Text.</w:t>
      </w:r>
    </w:p>
    <w:p w14:paraId="654E057F" w14:textId="377BB18A" w:rsidR="002B66AF" w:rsidRDefault="002B66AF" w:rsidP="002C1894">
      <w:r w:rsidRPr="002C1894">
        <w:t xml:space="preserve">Die Länge des Abstracts </w:t>
      </w:r>
      <w:r w:rsidR="00B42449">
        <w:t>sollte</w:t>
      </w:r>
      <w:r w:rsidRPr="002C1894">
        <w:t xml:space="preserve"> 200 Wörter nicht überschreiten.</w:t>
      </w:r>
      <w:r w:rsidRPr="002C1894">
        <w:rPr>
          <w:sz w:val="22"/>
          <w:szCs w:val="22"/>
        </w:rPr>
        <w:t xml:space="preserve"> </w:t>
      </w:r>
      <w:r>
        <w:br w:type="page"/>
      </w:r>
    </w:p>
    <w:p w14:paraId="7D35D451" w14:textId="77777777" w:rsidR="00C6360F" w:rsidRPr="003518AE" w:rsidRDefault="00C6360F" w:rsidP="002B66AF">
      <w:pPr>
        <w:pStyle w:val="berschrift1"/>
        <w:numPr>
          <w:ilvl w:val="0"/>
          <w:numId w:val="0"/>
        </w:numPr>
      </w:pPr>
      <w:bookmarkStart w:id="3" w:name="_Toc54421803"/>
      <w:r w:rsidRPr="003518AE">
        <w:lastRenderedPageBreak/>
        <w:t>Abbildungsverzeichnis</w:t>
      </w:r>
      <w:bookmarkEnd w:id="3"/>
    </w:p>
    <w:p w14:paraId="12B6A127" w14:textId="40A49E05" w:rsidR="002C143B" w:rsidRDefault="00C6360F">
      <w:pPr>
        <w:pStyle w:val="Abbildungsverzeichnis"/>
        <w:tabs>
          <w:tab w:val="right" w:leader="dot" w:pos="8777"/>
        </w:tabs>
        <w:rPr>
          <w:rFonts w:asciiTheme="minorHAnsi" w:eastAsiaTheme="minorEastAsia" w:hAnsiTheme="minorHAnsi"/>
          <w:noProof/>
          <w:sz w:val="22"/>
          <w:szCs w:val="22"/>
          <w:lang w:eastAsia="de-AT"/>
        </w:rPr>
      </w:pPr>
      <w:r w:rsidRPr="003518AE">
        <w:fldChar w:fldCharType="begin"/>
      </w:r>
      <w:r w:rsidRPr="00C6360F">
        <w:instrText xml:space="preserve"> TOC \c "Abbildung" </w:instrText>
      </w:r>
      <w:r w:rsidRPr="003518AE">
        <w:fldChar w:fldCharType="separate"/>
      </w:r>
      <w:r w:rsidR="002C143B">
        <w:rPr>
          <w:noProof/>
          <w:lang w:bidi="en-US"/>
        </w:rPr>
        <w:t>Abbildung 1: Fünf-Satz-Technik</w:t>
      </w:r>
      <w:r w:rsidR="002C143B">
        <w:rPr>
          <w:noProof/>
        </w:rPr>
        <w:tab/>
      </w:r>
      <w:r w:rsidR="002C143B">
        <w:rPr>
          <w:noProof/>
        </w:rPr>
        <w:fldChar w:fldCharType="begin"/>
      </w:r>
      <w:r w:rsidR="002C143B">
        <w:rPr>
          <w:noProof/>
        </w:rPr>
        <w:instrText xml:space="preserve"> PAGEREF _Toc54421884 \h </w:instrText>
      </w:r>
      <w:r w:rsidR="002C143B">
        <w:rPr>
          <w:noProof/>
        </w:rPr>
      </w:r>
      <w:r w:rsidR="002C143B">
        <w:rPr>
          <w:noProof/>
        </w:rPr>
        <w:fldChar w:fldCharType="separate"/>
      </w:r>
      <w:r w:rsidR="00CE7623">
        <w:rPr>
          <w:noProof/>
        </w:rPr>
        <w:t>6</w:t>
      </w:r>
      <w:r w:rsidR="002C143B">
        <w:rPr>
          <w:noProof/>
        </w:rPr>
        <w:fldChar w:fldCharType="end"/>
      </w:r>
    </w:p>
    <w:p w14:paraId="03510906" w14:textId="1F062977" w:rsidR="002C143B" w:rsidRDefault="002C143B">
      <w:pPr>
        <w:pStyle w:val="Abbildungsverzeichnis"/>
        <w:tabs>
          <w:tab w:val="right" w:leader="dot" w:pos="8777"/>
        </w:tabs>
        <w:rPr>
          <w:rFonts w:asciiTheme="minorHAnsi" w:eastAsiaTheme="minorEastAsia" w:hAnsiTheme="minorHAnsi"/>
          <w:noProof/>
          <w:sz w:val="22"/>
          <w:szCs w:val="22"/>
          <w:lang w:eastAsia="de-AT"/>
        </w:rPr>
      </w:pPr>
      <w:r>
        <w:rPr>
          <w:noProof/>
          <w:lang w:bidi="en-US"/>
        </w:rPr>
        <w:t>Abbildung 2: Muster von Lernstilen (Kastner, 2010)</w:t>
      </w:r>
      <w:r>
        <w:rPr>
          <w:noProof/>
        </w:rPr>
        <w:tab/>
      </w:r>
      <w:r>
        <w:rPr>
          <w:noProof/>
        </w:rPr>
        <w:fldChar w:fldCharType="begin"/>
      </w:r>
      <w:r>
        <w:rPr>
          <w:noProof/>
        </w:rPr>
        <w:instrText xml:space="preserve"> PAGEREF _Toc54421885 \h </w:instrText>
      </w:r>
      <w:r>
        <w:rPr>
          <w:noProof/>
        </w:rPr>
      </w:r>
      <w:r>
        <w:rPr>
          <w:noProof/>
        </w:rPr>
        <w:fldChar w:fldCharType="separate"/>
      </w:r>
      <w:r w:rsidR="00CE7623">
        <w:rPr>
          <w:noProof/>
        </w:rPr>
        <w:t>10</w:t>
      </w:r>
      <w:r>
        <w:rPr>
          <w:noProof/>
        </w:rPr>
        <w:fldChar w:fldCharType="end"/>
      </w:r>
    </w:p>
    <w:p w14:paraId="650CB695" w14:textId="08A73C08" w:rsidR="00C6360F" w:rsidRPr="00C6360F" w:rsidRDefault="00C6360F" w:rsidP="00C6360F">
      <w:pPr>
        <w:pStyle w:val="SMVerzeichnisse"/>
      </w:pPr>
      <w:r w:rsidRPr="003518AE">
        <w:fldChar w:fldCharType="end"/>
      </w:r>
    </w:p>
    <w:p w14:paraId="33C55496" w14:textId="77777777" w:rsidR="002F2B4B" w:rsidRDefault="002F2B4B">
      <w:pPr>
        <w:spacing w:after="200" w:line="276" w:lineRule="auto"/>
        <w:jc w:val="left"/>
        <w:rPr>
          <w:rFonts w:ascii="Georgia" w:eastAsiaTheme="majorEastAsia" w:hAnsi="Georgia" w:cstheme="majorBidi"/>
          <w:b/>
          <w:bCs/>
          <w:sz w:val="30"/>
          <w:szCs w:val="30"/>
          <w:lang w:val="de-DE"/>
        </w:rPr>
      </w:pPr>
      <w:r>
        <w:br w:type="page"/>
      </w:r>
    </w:p>
    <w:p w14:paraId="344ACBE5" w14:textId="77777777" w:rsidR="00C6360F" w:rsidRPr="003518AE" w:rsidRDefault="00C6360F" w:rsidP="002B66AF">
      <w:pPr>
        <w:pStyle w:val="berschrift1"/>
        <w:numPr>
          <w:ilvl w:val="0"/>
          <w:numId w:val="0"/>
        </w:numPr>
      </w:pPr>
      <w:bookmarkStart w:id="4" w:name="_Toc54421804"/>
      <w:r w:rsidRPr="003518AE">
        <w:lastRenderedPageBreak/>
        <w:t>Tabellenverzeichnis</w:t>
      </w:r>
      <w:bookmarkEnd w:id="4"/>
    </w:p>
    <w:p w14:paraId="6463104C" w14:textId="3E92E2F2" w:rsidR="002C143B" w:rsidRDefault="00C6360F">
      <w:pPr>
        <w:pStyle w:val="Abbildungsverzeichnis"/>
        <w:tabs>
          <w:tab w:val="right" w:leader="dot" w:pos="8777"/>
        </w:tabs>
        <w:rPr>
          <w:rFonts w:asciiTheme="minorHAnsi" w:eastAsiaTheme="minorEastAsia" w:hAnsiTheme="minorHAnsi"/>
          <w:noProof/>
          <w:sz w:val="22"/>
          <w:szCs w:val="22"/>
          <w:lang w:eastAsia="de-AT"/>
        </w:rPr>
      </w:pPr>
      <w:r>
        <w:fldChar w:fldCharType="begin"/>
      </w:r>
      <w:r w:rsidRPr="00C6360F">
        <w:instrText xml:space="preserve"> TOC \c "Tabelle" </w:instrText>
      </w:r>
      <w:r>
        <w:fldChar w:fldCharType="separate"/>
      </w:r>
      <w:r w:rsidR="002C143B">
        <w:rPr>
          <w:noProof/>
          <w:lang w:bidi="en-US"/>
        </w:rPr>
        <w:t>Tabelle 1: Literaturaufarbeitung</w:t>
      </w:r>
      <w:r w:rsidR="002C143B">
        <w:rPr>
          <w:noProof/>
        </w:rPr>
        <w:tab/>
      </w:r>
      <w:r w:rsidR="002C143B">
        <w:rPr>
          <w:noProof/>
        </w:rPr>
        <w:fldChar w:fldCharType="begin"/>
      </w:r>
      <w:r w:rsidR="002C143B">
        <w:rPr>
          <w:noProof/>
        </w:rPr>
        <w:instrText xml:space="preserve"> PAGEREF _Toc54421892 \h </w:instrText>
      </w:r>
      <w:r w:rsidR="002C143B">
        <w:rPr>
          <w:noProof/>
        </w:rPr>
      </w:r>
      <w:r w:rsidR="002C143B">
        <w:rPr>
          <w:noProof/>
        </w:rPr>
        <w:fldChar w:fldCharType="separate"/>
      </w:r>
      <w:r w:rsidR="00CE7623">
        <w:rPr>
          <w:noProof/>
        </w:rPr>
        <w:t>5</w:t>
      </w:r>
      <w:r w:rsidR="002C143B">
        <w:rPr>
          <w:noProof/>
        </w:rPr>
        <w:fldChar w:fldCharType="end"/>
      </w:r>
    </w:p>
    <w:p w14:paraId="47752700" w14:textId="74C20CB3" w:rsidR="002C143B" w:rsidRDefault="002C143B">
      <w:pPr>
        <w:pStyle w:val="Abbildungsverzeichnis"/>
        <w:tabs>
          <w:tab w:val="right" w:leader="dot" w:pos="8777"/>
        </w:tabs>
        <w:rPr>
          <w:rFonts w:asciiTheme="minorHAnsi" w:eastAsiaTheme="minorEastAsia" w:hAnsiTheme="minorHAnsi"/>
          <w:noProof/>
          <w:sz w:val="22"/>
          <w:szCs w:val="22"/>
          <w:lang w:eastAsia="de-AT"/>
        </w:rPr>
      </w:pPr>
      <w:r>
        <w:rPr>
          <w:noProof/>
          <w:lang w:bidi="en-US"/>
        </w:rPr>
        <w:t>Tabelle 2: Methodischer Steckbrief</w:t>
      </w:r>
      <w:r>
        <w:rPr>
          <w:noProof/>
        </w:rPr>
        <w:tab/>
      </w:r>
      <w:r>
        <w:rPr>
          <w:noProof/>
        </w:rPr>
        <w:fldChar w:fldCharType="begin"/>
      </w:r>
      <w:r>
        <w:rPr>
          <w:noProof/>
        </w:rPr>
        <w:instrText xml:space="preserve"> PAGEREF _Toc54421893 \h </w:instrText>
      </w:r>
      <w:r>
        <w:rPr>
          <w:noProof/>
        </w:rPr>
      </w:r>
      <w:r>
        <w:rPr>
          <w:noProof/>
        </w:rPr>
        <w:fldChar w:fldCharType="separate"/>
      </w:r>
      <w:r w:rsidR="00CE7623">
        <w:rPr>
          <w:noProof/>
        </w:rPr>
        <w:t>8</w:t>
      </w:r>
      <w:r>
        <w:rPr>
          <w:noProof/>
        </w:rPr>
        <w:fldChar w:fldCharType="end"/>
      </w:r>
    </w:p>
    <w:p w14:paraId="7465FA59" w14:textId="4264DB38" w:rsidR="002C143B" w:rsidRDefault="002C143B">
      <w:pPr>
        <w:pStyle w:val="Abbildungsverzeichnis"/>
        <w:tabs>
          <w:tab w:val="right" w:leader="dot" w:pos="8777"/>
        </w:tabs>
        <w:rPr>
          <w:rFonts w:asciiTheme="minorHAnsi" w:eastAsiaTheme="minorEastAsia" w:hAnsiTheme="minorHAnsi"/>
          <w:noProof/>
          <w:sz w:val="22"/>
          <w:szCs w:val="22"/>
          <w:lang w:eastAsia="de-AT"/>
        </w:rPr>
      </w:pPr>
      <w:r>
        <w:rPr>
          <w:noProof/>
          <w:lang w:bidi="en-US"/>
        </w:rPr>
        <w:t>Tabelle 3: Überblick Formatierung</w:t>
      </w:r>
      <w:r>
        <w:rPr>
          <w:noProof/>
        </w:rPr>
        <w:tab/>
      </w:r>
      <w:r>
        <w:rPr>
          <w:noProof/>
        </w:rPr>
        <w:fldChar w:fldCharType="begin"/>
      </w:r>
      <w:r>
        <w:rPr>
          <w:noProof/>
        </w:rPr>
        <w:instrText xml:space="preserve"> PAGEREF _Toc54421894 \h </w:instrText>
      </w:r>
      <w:r>
        <w:rPr>
          <w:noProof/>
        </w:rPr>
      </w:r>
      <w:r>
        <w:rPr>
          <w:noProof/>
        </w:rPr>
        <w:fldChar w:fldCharType="separate"/>
      </w:r>
      <w:r w:rsidR="00CE7623">
        <w:rPr>
          <w:noProof/>
        </w:rPr>
        <w:t>14</w:t>
      </w:r>
      <w:r>
        <w:rPr>
          <w:noProof/>
        </w:rPr>
        <w:fldChar w:fldCharType="end"/>
      </w:r>
    </w:p>
    <w:p w14:paraId="7B38DB99" w14:textId="3813A30E" w:rsidR="00C6360F" w:rsidRPr="00C6360F" w:rsidRDefault="00C6360F" w:rsidP="00C6360F">
      <w:pPr>
        <w:pStyle w:val="SMVerzeichnisse"/>
      </w:pPr>
      <w:r>
        <w:fldChar w:fldCharType="end"/>
      </w:r>
    </w:p>
    <w:p w14:paraId="4F4D77D7" w14:textId="77777777" w:rsidR="00C6360F" w:rsidRPr="00C6360F" w:rsidRDefault="00C6360F" w:rsidP="00C6360F"/>
    <w:p w14:paraId="69FB454D" w14:textId="77777777" w:rsidR="00C6360F" w:rsidRPr="00C6360F" w:rsidRDefault="00C6360F" w:rsidP="00C6360F"/>
    <w:p w14:paraId="679E7EC6" w14:textId="77777777" w:rsidR="00C6360F" w:rsidRPr="00C6360F" w:rsidRDefault="00C6360F" w:rsidP="00C6360F"/>
    <w:p w14:paraId="46727009" w14:textId="77777777" w:rsidR="00C6360F" w:rsidRPr="00C6360F" w:rsidRDefault="00C6360F" w:rsidP="00C6360F"/>
    <w:p w14:paraId="2F40D7A5" w14:textId="77777777" w:rsidR="00C6360F" w:rsidRPr="00C6360F" w:rsidRDefault="00C6360F" w:rsidP="00C6360F"/>
    <w:p w14:paraId="659DAEA1" w14:textId="77777777" w:rsidR="00C6360F" w:rsidRPr="00C6360F" w:rsidRDefault="00C6360F" w:rsidP="00C6360F">
      <w:pPr>
        <w:sectPr w:rsidR="00C6360F" w:rsidRPr="00C6360F" w:rsidSect="00A45EBD">
          <w:headerReference w:type="default" r:id="rId10"/>
          <w:footerReference w:type="default" r:id="rId11"/>
          <w:pgSz w:w="11906" w:h="16838" w:code="9"/>
          <w:pgMar w:top="1418" w:right="1418" w:bottom="1134" w:left="1701" w:header="624" w:footer="624" w:gutter="0"/>
          <w:pgNumType w:fmt="upperRoman" w:start="1"/>
          <w:cols w:space="708"/>
          <w:docGrid w:linePitch="360"/>
        </w:sectPr>
      </w:pPr>
    </w:p>
    <w:p w14:paraId="6D414096" w14:textId="77777777" w:rsidR="00C6360F" w:rsidRPr="00602820" w:rsidRDefault="00C6360F" w:rsidP="00602820">
      <w:pPr>
        <w:pStyle w:val="berschrift1"/>
      </w:pPr>
      <w:bookmarkStart w:id="5" w:name="_Toc54421805"/>
      <w:r w:rsidRPr="00602820">
        <w:t>Einleitung</w:t>
      </w:r>
      <w:bookmarkEnd w:id="5"/>
    </w:p>
    <w:p w14:paraId="7B579C1F" w14:textId="4A59BB40" w:rsidR="00C6360F" w:rsidRDefault="00C6360F" w:rsidP="00C6360F">
      <w:r w:rsidRPr="00C6360F">
        <w:rPr>
          <w:lang w:bidi="en-US"/>
        </w:rPr>
        <w:t>Grundsätzlich</w:t>
      </w:r>
      <w:r w:rsidRPr="00E1098D">
        <w:t xml:space="preserve"> ist die Einleitung das Aushängeschild für Ihre Arbeit und soll bei den Leser/inne/n Interesse </w:t>
      </w:r>
      <w:r>
        <w:t>wecken und sie dazu motivieren, weiterzulesen.</w:t>
      </w:r>
      <w:r w:rsidRPr="001F6467">
        <w:t xml:space="preserve"> </w:t>
      </w:r>
      <w:r w:rsidRPr="009732C3">
        <w:t xml:space="preserve">Es </w:t>
      </w:r>
      <w:r>
        <w:t xml:space="preserve">lohnt sich somit, Zeit in die Einleitung und insbesondere in den </w:t>
      </w:r>
      <w:r w:rsidRPr="009732C3">
        <w:t xml:space="preserve">ersten Satz der Einleitung </w:t>
      </w:r>
      <w:r>
        <w:t>zu investieren</w:t>
      </w:r>
      <w:r w:rsidRPr="009732C3">
        <w:t xml:space="preserve">. </w:t>
      </w:r>
      <w:r>
        <w:t>Der erste Satz</w:t>
      </w:r>
      <w:r w:rsidRPr="009732C3">
        <w:t xml:space="preserve"> sollte packend formuliert sein</w:t>
      </w:r>
      <w:r>
        <w:t xml:space="preserve"> und keinen langweiligen Einstieg darstellen wie z.B.</w:t>
      </w:r>
      <w:r w:rsidRPr="009732C3">
        <w:t xml:space="preserve"> „Diese Arbeit befasst sich mit …“</w:t>
      </w:r>
      <w:r>
        <w:t xml:space="preserve">. Denken Sie beim Verfassen daran, wie reißerisch </w:t>
      </w:r>
      <w:r w:rsidRPr="009732C3">
        <w:t xml:space="preserve">Artikel </w:t>
      </w:r>
      <w:r>
        <w:t xml:space="preserve">bzw. Aufmacher </w:t>
      </w:r>
      <w:r w:rsidRPr="009732C3">
        <w:t>in Tageszeitung</w:t>
      </w:r>
      <w:r>
        <w:t xml:space="preserve">en sind. Der Einstiegssatz soll die Leser/innen also </w:t>
      </w:r>
      <w:r w:rsidRPr="009732C3">
        <w:t>richti</w:t>
      </w:r>
      <w:r>
        <w:t>ggehend in das Thema hineinziehen</w:t>
      </w:r>
      <w:r w:rsidRPr="009732C3">
        <w:t xml:space="preserve">. </w:t>
      </w:r>
      <w:r>
        <w:t xml:space="preserve">Ein guter Einstieg ins Thema könnte die </w:t>
      </w:r>
      <w:r w:rsidRPr="009732C3">
        <w:t xml:space="preserve">übergeordnete Bedeutung oder Aktualität des </w:t>
      </w:r>
      <w:r w:rsidRPr="00E1098D">
        <w:t>Themas der Arbeit sein.</w:t>
      </w:r>
      <w:r w:rsidR="00722C79">
        <w:t xml:space="preserve"> Sie könnten auch Zeitungsartikel verwenden, um die Praxisrelevanz bzw. Bedeutung aufzuzeigen.</w:t>
      </w:r>
      <w:r w:rsidRPr="00E1098D">
        <w:t xml:space="preserve"> Erklären Sie, was Ihr Thema auszeichnet bzw. warum es so interessant ist. Sie müssen Ihre Leser/innen also an das Thema heranführen und es vorstellen. Setzen Sie nicht zu viel Wissen voraus, holen Sie aber auch nicht zu weit aus. Sie sollten dies mit entsprechenden Zitaten und Beispielen belegen und keine Banalitäten anführen oder Behauptungen aufstellen, die nicht nachweisbar sind. Zudem müssen Sie verdeutlichen, dass es noch nicht genug (oder im Extremfall sogar noch gar keine</w:t>
      </w:r>
      <w:r w:rsidR="00A362CF">
        <w:t xml:space="preserve">) </w:t>
      </w:r>
      <w:r w:rsidRPr="00E1098D">
        <w:t>Forschun</w:t>
      </w:r>
      <w:r w:rsidR="00A362CF">
        <w:t>g</w:t>
      </w:r>
      <w:r w:rsidRPr="00E1098D">
        <w:t xml:space="preserve"> zu Ihrem Thema gibt. Das heißt, Sie sollen </w:t>
      </w:r>
      <w:r w:rsidRPr="00203F3E">
        <w:t>aufzeigen, dass eine Forschungslücke besteht, welche Sie</w:t>
      </w:r>
      <w:r>
        <w:t xml:space="preserve"> </w:t>
      </w:r>
      <w:r w:rsidRPr="00203F3E">
        <w:t>schließen möchten.</w:t>
      </w:r>
    </w:p>
    <w:p w14:paraId="6B0D452C" w14:textId="541E2B04" w:rsidR="00C6360F" w:rsidRPr="00E1098D" w:rsidRDefault="00C6360F" w:rsidP="00C6360F">
      <w:r w:rsidRPr="00203F3E">
        <w:t>Nachdem Sie den Forschungsbedarf begründet haben, sollten Sie das Ziel</w:t>
      </w:r>
      <w:r>
        <w:t xml:space="preserve"> </w:t>
      </w:r>
      <w:r w:rsidRPr="00203F3E">
        <w:t>Ihrer Arbeit klar herausarbeiten.</w:t>
      </w:r>
      <w:r>
        <w:t xml:space="preserve"> </w:t>
      </w:r>
      <w:r w:rsidRPr="00203F3E">
        <w:t>Obwohl Sie die Zielsetzung Ihrer Arbeit bereits in Ihrem</w:t>
      </w:r>
      <w:r>
        <w:t xml:space="preserve"> Proposal formulieren mussten</w:t>
      </w:r>
      <w:r w:rsidRPr="00203F3E">
        <w:t>, werden Sie diesen Abschnitt Ihrer Arbeit nach</w:t>
      </w:r>
      <w:r>
        <w:t xml:space="preserve"> </w:t>
      </w:r>
      <w:r w:rsidRPr="00E1098D">
        <w:t>Fertigstellung aller anderen Teile eventuell überarbeiten müssen</w:t>
      </w:r>
      <w:r w:rsidR="002C143B">
        <w:t>,</w:t>
      </w:r>
      <w:r w:rsidRPr="00E1098D">
        <w:t xml:space="preserve"> um sicherzustellen, dass Sie als Ziel der Arbeit nur das formulieren, was Sie auch tatsächlich erreicht haben! Während der Erstellung der Arbeit sollten Sie immer wieder kritisch hinterfragen, ob die Inhalte </w:t>
      </w:r>
      <w:r w:rsidR="00353515" w:rsidRPr="00E1098D">
        <w:t>die einzelnen Teile</w:t>
      </w:r>
      <w:r w:rsidRPr="00E1098D">
        <w:t xml:space="preserve"> Ihrer Arbeit wirklich dazu dienen, das formulierte Ziel zu erreichen. Manchmal kann dies zur Streichung einiger Passagen führen, die Sie zuvor mühevoll formuliert haben. Nachdem das sicher niemand gerne tut, sollten Sie sich aber vor Augen halten, dass dadurch Ihre Arbeit besser wird und nur gewinnt. </w:t>
      </w:r>
    </w:p>
    <w:p w14:paraId="7723A92F" w14:textId="77777777" w:rsidR="00C6360F" w:rsidRPr="00E1098D" w:rsidRDefault="00C6360F" w:rsidP="00C6360F">
      <w:r>
        <w:t xml:space="preserve">Am Ende des Kapitels </w:t>
      </w:r>
      <w:r w:rsidRPr="00E64D20">
        <w:t>ist</w:t>
      </w:r>
      <w:r>
        <w:t xml:space="preserve"> es sinnvoll, </w:t>
      </w:r>
      <w:r w:rsidRPr="00E64D20">
        <w:t xml:space="preserve">einen Überblick über die Gliederung Ihrer </w:t>
      </w:r>
      <w:r>
        <w:t>A</w:t>
      </w:r>
      <w:r w:rsidRPr="00E64D20">
        <w:t xml:space="preserve">rbeit </w:t>
      </w:r>
      <w:r w:rsidRPr="00E1098D">
        <w:t xml:space="preserve">zu geben – so können die Leser/innen Ihnen besser folgen. </w:t>
      </w:r>
    </w:p>
    <w:p w14:paraId="2E1E6830" w14:textId="77777777" w:rsidR="00C6360F" w:rsidRPr="00E1098D" w:rsidRDefault="00C6360F" w:rsidP="00C6360F">
      <w:r w:rsidRPr="00E1098D">
        <w:t>Ihre Einleitung stellt also einen Leitfaden für das bessere Verständnis des Aufbaus Ihrer Bachelorarbeit dar und soll auch für Sie als Orientierung dienen. Deshalb sollte gleich zu Beginn ein Entwurf der Einleitung geschrieben werden (</w:t>
      </w:r>
      <w:r w:rsidR="00722C79">
        <w:t xml:space="preserve">sollte eigentlich schon im </w:t>
      </w:r>
      <w:r w:rsidRPr="00E1098D">
        <w:t xml:space="preserve">Proposal </w:t>
      </w:r>
      <w:r w:rsidR="00722C79">
        <w:t xml:space="preserve">enthalten sein), </w:t>
      </w:r>
      <w:r w:rsidRPr="00E1098D">
        <w:t>denn je klarer Sie Ihre Ziele oder Forschungsfrage herausgearbeitet haben, umso zielgerichteter können Sie arbeiten.</w:t>
      </w:r>
    </w:p>
    <w:p w14:paraId="5F8FB381" w14:textId="1C7E106B" w:rsidR="00C6360F" w:rsidRPr="00E1098D" w:rsidRDefault="00C6360F" w:rsidP="00C6360F">
      <w:r w:rsidRPr="00E1098D">
        <w:t xml:space="preserve">Kurz gesagt, </w:t>
      </w:r>
      <w:r w:rsidR="00722C79">
        <w:t xml:space="preserve">durch die Einleitung sollen die Leser/innen </w:t>
      </w:r>
      <w:r w:rsidRPr="00E1098D">
        <w:t>verstehen, worum es geht, warum d</w:t>
      </w:r>
      <w:r w:rsidR="00F17512">
        <w:t>ies</w:t>
      </w:r>
      <w:r w:rsidRPr="00E1098D">
        <w:t xml:space="preserve"> eine wichtige Thematik ist, was man mit der Arbeit erreicht und wie man vorgehen will.</w:t>
      </w:r>
    </w:p>
    <w:p w14:paraId="26E6534D" w14:textId="77777777" w:rsidR="00C6360F" w:rsidRDefault="00C6360F" w:rsidP="00C6360F">
      <w:r>
        <w:t xml:space="preserve">Noch einige Hinweise: </w:t>
      </w:r>
    </w:p>
    <w:p w14:paraId="6D1678FA" w14:textId="77777777" w:rsidR="00C6360F" w:rsidRDefault="00C6360F" w:rsidP="00C6360F">
      <w:r w:rsidRPr="00E64C0A">
        <w:t>Eine kurze Einleitung macht auf</w:t>
      </w:r>
      <w:r>
        <w:t xml:space="preserve"> die Leser/innen einen guten Eindruck, d.h. Sie sollten es nicht in Unterkapitel zergliedern</w:t>
      </w:r>
      <w:r w:rsidRPr="00674701">
        <w:t xml:space="preserve">. </w:t>
      </w:r>
      <w:r w:rsidRPr="00E64C0A">
        <w:t xml:space="preserve">Die Länge der Einleitung hängt </w:t>
      </w:r>
      <w:r w:rsidR="006C4368">
        <w:t>vom</w:t>
      </w:r>
      <w:r w:rsidRPr="00E64C0A">
        <w:t xml:space="preserve"> Umfang der Arbeit</w:t>
      </w:r>
      <w:r w:rsidR="006C4368">
        <w:t xml:space="preserve"> ab</w:t>
      </w:r>
      <w:r w:rsidRPr="00E64C0A">
        <w:t xml:space="preserve">. Bei einer Arbeit mit </w:t>
      </w:r>
      <w:r w:rsidR="00C73E6D">
        <w:t xml:space="preserve">30 bis </w:t>
      </w:r>
      <w:r w:rsidRPr="00E64C0A">
        <w:t>40</w:t>
      </w:r>
      <w:r>
        <w:t> </w:t>
      </w:r>
      <w:r w:rsidRPr="00E64C0A">
        <w:t>Seiten (ohne Anhänge)</w:t>
      </w:r>
      <w:r w:rsidR="00C73E6D">
        <w:t>, wie dies bei einer Bachelorarbeit üblich ist,</w:t>
      </w:r>
      <w:r w:rsidRPr="00E64C0A">
        <w:t xml:space="preserve"> sollte die Einleitung </w:t>
      </w:r>
      <w:r>
        <w:t xml:space="preserve">ca. </w:t>
      </w:r>
      <w:r w:rsidR="00C73E6D">
        <w:t>1 - 2</w:t>
      </w:r>
      <w:r w:rsidRPr="00E64C0A">
        <w:t xml:space="preserve"> Seiten</w:t>
      </w:r>
      <w:r w:rsidR="00C73E6D">
        <w:t xml:space="preserve"> sein</w:t>
      </w:r>
      <w:r w:rsidRPr="00E64C0A">
        <w:t xml:space="preserve">. </w:t>
      </w:r>
    </w:p>
    <w:p w14:paraId="122BFE04" w14:textId="14A5493F" w:rsidR="00C6360F" w:rsidRDefault="00C73E6D" w:rsidP="00C6360F">
      <w:r>
        <w:t>Versuchen Sie, auch</w:t>
      </w:r>
      <w:r w:rsidR="00C6360F">
        <w:t xml:space="preserve"> </w:t>
      </w:r>
      <w:r w:rsidR="00C6360F" w:rsidRPr="002975BD">
        <w:t xml:space="preserve">komplizierte Zusammenhänge </w:t>
      </w:r>
      <w:r>
        <w:t xml:space="preserve">einfach, </w:t>
      </w:r>
      <w:r w:rsidR="00C6360F" w:rsidRPr="002975BD">
        <w:t>klar und verständlich aus</w:t>
      </w:r>
      <w:r>
        <w:t>zu</w:t>
      </w:r>
      <w:r w:rsidR="00C6360F" w:rsidRPr="002975BD">
        <w:t xml:space="preserve">drücken und </w:t>
      </w:r>
      <w:r>
        <w:t xml:space="preserve">zu </w:t>
      </w:r>
      <w:r w:rsidR="00C6360F" w:rsidRPr="002975BD">
        <w:t xml:space="preserve">erklären. Dies impliziert, dass </w:t>
      </w:r>
      <w:r w:rsidR="00C6360F">
        <w:t xml:space="preserve">Sie keine </w:t>
      </w:r>
      <w:r w:rsidR="00C6360F" w:rsidRPr="002975BD">
        <w:t>lange</w:t>
      </w:r>
      <w:r w:rsidR="00C6360F">
        <w:t>n</w:t>
      </w:r>
      <w:r w:rsidR="00C6360F" w:rsidRPr="002975BD">
        <w:t xml:space="preserve"> Schachtelsätze </w:t>
      </w:r>
      <w:r w:rsidR="00C6360F">
        <w:t xml:space="preserve">verwenden sollen. </w:t>
      </w:r>
      <w:r w:rsidR="00C6360F" w:rsidRPr="002975BD">
        <w:t>Auf die Gesamtlänge der Arbeit bezogen heißt dies auch, dass eine</w:t>
      </w:r>
      <w:r w:rsidR="00C6360F">
        <w:t xml:space="preserve"> kurze </w:t>
      </w:r>
      <w:r w:rsidR="00C6360F" w:rsidRPr="002975BD">
        <w:t>und prägnante Arbeit meis</w:t>
      </w:r>
      <w:r w:rsidR="00C6360F">
        <w:t>tens besser ist als eine lange und weitschweifige Arbeit</w:t>
      </w:r>
      <w:r w:rsidR="00C6360F" w:rsidRPr="002975BD">
        <w:t>.</w:t>
      </w:r>
      <w:r w:rsidR="00C6360F">
        <w:t xml:space="preserve"> </w:t>
      </w:r>
    </w:p>
    <w:p w14:paraId="133E95F4" w14:textId="06DF2E51" w:rsidR="00D81050" w:rsidRDefault="00D81050" w:rsidP="00C6360F">
      <w:pPr>
        <w:rPr>
          <w:rStyle w:val="st"/>
        </w:rPr>
      </w:pPr>
      <w:r>
        <w:t xml:space="preserve">Erklären Sie Abkürzungen, wenn Sie diese das erste Mal verwenden, wie folgt: z.B. </w:t>
      </w:r>
      <w:r>
        <w:rPr>
          <w:rStyle w:val="st"/>
        </w:rPr>
        <w:t>Destinationsmanagementorganisation (DMO).</w:t>
      </w:r>
      <w:r w:rsidR="00F17512">
        <w:rPr>
          <w:rStyle w:val="st"/>
        </w:rPr>
        <w:t xml:space="preserve"> Definieren Sie wichtige Keywords, wenn Sie diese das erste Mal verwenden. </w:t>
      </w:r>
      <w:r>
        <w:rPr>
          <w:rStyle w:val="st"/>
        </w:rPr>
        <w:t>Verwenden Sie eine gendergerechte Sprache.</w:t>
      </w:r>
    </w:p>
    <w:p w14:paraId="50D9432C" w14:textId="33C0125F" w:rsidR="006A6667" w:rsidRDefault="006A6667" w:rsidP="00B459C5">
      <w:pPr>
        <w:rPr>
          <w:rStyle w:val="st"/>
        </w:rPr>
      </w:pPr>
      <w:r>
        <w:rPr>
          <w:rStyle w:val="st"/>
        </w:rPr>
        <w:t>Abschließend die zentralen Fragen, die in der Einleitung beantworten werden sollten:</w:t>
      </w:r>
    </w:p>
    <w:p w14:paraId="037A65E2" w14:textId="121C90F9" w:rsidR="006A6667" w:rsidRPr="00614F28" w:rsidRDefault="006A6667" w:rsidP="00B459C5">
      <w:pPr>
        <w:pStyle w:val="Kommentartext"/>
        <w:numPr>
          <w:ilvl w:val="0"/>
          <w:numId w:val="26"/>
        </w:numPr>
        <w:rPr>
          <w:sz w:val="21"/>
          <w:szCs w:val="21"/>
        </w:rPr>
      </w:pPr>
      <w:r w:rsidRPr="00614F28">
        <w:rPr>
          <w:sz w:val="21"/>
          <w:szCs w:val="21"/>
        </w:rPr>
        <w:t>Was ist das Problem? (Definition, Abgrenzung, Darstellung des Problems von Management- und Wissenschaftsperspektive)</w:t>
      </w:r>
    </w:p>
    <w:p w14:paraId="5532D0F9" w14:textId="77777777" w:rsidR="006A6667" w:rsidRPr="00614F28" w:rsidRDefault="006A6667" w:rsidP="00B459C5">
      <w:pPr>
        <w:pStyle w:val="Kommentartext"/>
        <w:numPr>
          <w:ilvl w:val="0"/>
          <w:numId w:val="26"/>
        </w:numPr>
        <w:rPr>
          <w:sz w:val="21"/>
          <w:szCs w:val="21"/>
        </w:rPr>
      </w:pPr>
      <w:r w:rsidRPr="00614F28">
        <w:rPr>
          <w:sz w:val="21"/>
          <w:szCs w:val="21"/>
        </w:rPr>
        <w:t>Warum ist das wichtig? Warum ist das nicht trivial?</w:t>
      </w:r>
    </w:p>
    <w:p w14:paraId="1987CEFB" w14:textId="77777777" w:rsidR="006A6667" w:rsidRPr="00614F28" w:rsidRDefault="006A6667" w:rsidP="00B459C5">
      <w:pPr>
        <w:pStyle w:val="Kommentartext"/>
        <w:numPr>
          <w:ilvl w:val="0"/>
          <w:numId w:val="26"/>
        </w:numPr>
        <w:rPr>
          <w:sz w:val="21"/>
          <w:szCs w:val="21"/>
        </w:rPr>
      </w:pPr>
      <w:r w:rsidRPr="00614F28">
        <w:rPr>
          <w:sz w:val="21"/>
          <w:szCs w:val="21"/>
        </w:rPr>
        <w:t>Was trägt die Arbeit zur Lösung des Problems bei? (Zielsetzung, Forschungsfrage)</w:t>
      </w:r>
    </w:p>
    <w:p w14:paraId="0A1C2397" w14:textId="77777777" w:rsidR="006A6667" w:rsidRPr="00614F28" w:rsidRDefault="006A6667" w:rsidP="00B459C5">
      <w:pPr>
        <w:pStyle w:val="Kommentartext"/>
        <w:numPr>
          <w:ilvl w:val="0"/>
          <w:numId w:val="26"/>
        </w:numPr>
        <w:rPr>
          <w:sz w:val="21"/>
          <w:szCs w:val="21"/>
        </w:rPr>
      </w:pPr>
      <w:r w:rsidRPr="00614F28">
        <w:rPr>
          <w:sz w:val="21"/>
          <w:szCs w:val="21"/>
        </w:rPr>
        <w:t>Was trägt die Arbeit zum aktuellen Wissenstand bei?</w:t>
      </w:r>
    </w:p>
    <w:p w14:paraId="748E185E" w14:textId="6C827ABC" w:rsidR="006A6667" w:rsidRPr="00614F28" w:rsidRDefault="006A6667" w:rsidP="00B459C5">
      <w:pPr>
        <w:pStyle w:val="Kommentartext"/>
        <w:numPr>
          <w:ilvl w:val="0"/>
          <w:numId w:val="26"/>
        </w:numPr>
        <w:rPr>
          <w:sz w:val="21"/>
          <w:szCs w:val="21"/>
        </w:rPr>
      </w:pPr>
      <w:r w:rsidRPr="00614F28">
        <w:rPr>
          <w:sz w:val="21"/>
          <w:szCs w:val="21"/>
        </w:rPr>
        <w:t>Was ist der Ansatz der Arbeit? Was wird getan, um das Ziel zu erreichen?</w:t>
      </w:r>
    </w:p>
    <w:p w14:paraId="572D16E5" w14:textId="0988C23F" w:rsidR="006A6667" w:rsidRPr="00614F28" w:rsidRDefault="006A6667" w:rsidP="00B459C5">
      <w:pPr>
        <w:pStyle w:val="Listenabsatz"/>
        <w:numPr>
          <w:ilvl w:val="0"/>
          <w:numId w:val="26"/>
        </w:numPr>
      </w:pPr>
      <w:r w:rsidRPr="00614F28">
        <w:t>Wie ist die Struktur der Arbeit?</w:t>
      </w:r>
    </w:p>
    <w:p w14:paraId="3CBCA836" w14:textId="77777777" w:rsidR="00C6360F" w:rsidRDefault="00C6360F" w:rsidP="00C6360F"/>
    <w:p w14:paraId="2C8DE168" w14:textId="77777777" w:rsidR="00C6360F" w:rsidRPr="00C6360F" w:rsidRDefault="00C6360F" w:rsidP="00C6360F">
      <w:r w:rsidRPr="00C6360F">
        <w:br w:type="page"/>
      </w:r>
    </w:p>
    <w:p w14:paraId="5A0D18B0" w14:textId="783A46FF" w:rsidR="00C6360F" w:rsidRPr="00E1098D" w:rsidRDefault="00C6360F" w:rsidP="00602820">
      <w:pPr>
        <w:pStyle w:val="berschrift1"/>
      </w:pPr>
      <w:bookmarkStart w:id="6" w:name="_Toc54421806"/>
      <w:r w:rsidRPr="003518AE">
        <w:t xml:space="preserve">Theoretische </w:t>
      </w:r>
      <w:r w:rsidR="003318F9">
        <w:t xml:space="preserve">und konzeptionelle </w:t>
      </w:r>
      <w:r w:rsidRPr="00E1098D">
        <w:t>Grundlagen</w:t>
      </w:r>
      <w:bookmarkEnd w:id="6"/>
    </w:p>
    <w:p w14:paraId="79D03440" w14:textId="409D6420" w:rsidR="00221695" w:rsidRDefault="00221695" w:rsidP="00221695">
      <w:pPr>
        <w:pStyle w:val="Beschriftung"/>
        <w:keepNext/>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C6360F" w:rsidRPr="00C6360F" w14:paraId="573EA6D5" w14:textId="77777777" w:rsidTr="00221695">
        <w:trPr>
          <w:trHeight w:val="624"/>
        </w:trPr>
        <w:tc>
          <w:tcPr>
            <w:tcW w:w="9070" w:type="dxa"/>
            <w:vAlign w:val="center"/>
          </w:tcPr>
          <w:p w14:paraId="437903D6" w14:textId="77777777" w:rsidR="00C6360F" w:rsidRPr="00C6360F" w:rsidRDefault="00C6360F" w:rsidP="00C6360F">
            <w:r w:rsidRPr="00C6360F">
              <w:t>[Teilen Sie den Leser/inne/n nach der Kapitelüberschrift mit, was sie in diesem Kapitel erwartet, wie dieses Kapitel im Kontext Ihrer Forschungsfrage(n) zu sehen ist und welche Erkenntnisse aus diesem Kapitel erwartet werden dürfen.]</w:t>
            </w:r>
          </w:p>
          <w:p w14:paraId="3DAA1AA0" w14:textId="77777777" w:rsidR="00B42449" w:rsidRDefault="00B42449" w:rsidP="00B30B9D">
            <w:pPr>
              <w:pStyle w:val="berschrift2"/>
              <w:outlineLvl w:val="1"/>
            </w:pPr>
            <w:bookmarkStart w:id="7" w:name="_Toc54421807"/>
            <w:r>
              <w:t>Vorbemerkung</w:t>
            </w:r>
            <w:bookmarkEnd w:id="7"/>
          </w:p>
          <w:p w14:paraId="1CDDCB0E" w14:textId="446CC9ED" w:rsidR="00B42449" w:rsidRDefault="00B42449" w:rsidP="00B42449">
            <w:r>
              <w:t xml:space="preserve">Wenn Sie eine Literaturarbeit (systematischen Literaturreview) schreiben, dann würden Sie das Kapitel eher mit „Theoretischer Hintergrund des Reviews“ bezeichnen und </w:t>
            </w:r>
            <w:r w:rsidR="006A685E">
              <w:t xml:space="preserve">ganz </w:t>
            </w:r>
            <w:r>
              <w:t xml:space="preserve">kurz relevante Begriffe, Theorien und Modelle definieren, die später für das Verständnis die Ergebnisse des Reviews nötig sind. </w:t>
            </w:r>
            <w:r w:rsidR="00AD4B14">
              <w:t xml:space="preserve">Es geht auch um die Einbettung der Fragestellung in den bestehenden Forschungsstand. </w:t>
            </w:r>
            <w:r>
              <w:t>Ist beispielsweise für Ihre Fragestellung nur eine Theorie</w:t>
            </w:r>
            <w:r w:rsidR="00AD4B14">
              <w:t xml:space="preserve"> oder ein Ansatz</w:t>
            </w:r>
            <w:r>
              <w:t xml:space="preserve"> </w:t>
            </w:r>
            <w:r w:rsidR="00AD4B14">
              <w:t>relevant, dann sollten Sie argumentieren, warum Sie gerade diese Theorie oder diesen Ansatz gewählt haben.</w:t>
            </w:r>
          </w:p>
          <w:p w14:paraId="1494F1CD" w14:textId="352A4969" w:rsidR="00C6360F" w:rsidRPr="00602820" w:rsidRDefault="00EA1164" w:rsidP="00B30B9D">
            <w:pPr>
              <w:pStyle w:val="berschrift2"/>
              <w:outlineLvl w:val="1"/>
            </w:pPr>
            <w:bookmarkStart w:id="8" w:name="_Toc54421808"/>
            <w:r w:rsidRPr="00602820">
              <w:t>Literaturaufarbeitung</w:t>
            </w:r>
            <w:r w:rsidR="00B42449">
              <w:t xml:space="preserve"> </w:t>
            </w:r>
            <w:r w:rsidR="00AD4B14">
              <w:t>(bei empirischen Arbeiten)</w:t>
            </w:r>
            <w:bookmarkEnd w:id="8"/>
          </w:p>
          <w:p w14:paraId="310CFCC5" w14:textId="77777777" w:rsidR="00C6360F" w:rsidRPr="00C6360F" w:rsidRDefault="00EA1164" w:rsidP="00C6360F">
            <w:r>
              <w:t>In diesem Kapitel</w:t>
            </w:r>
            <w:r w:rsidR="00C6360F" w:rsidRPr="00C6360F">
              <w:t xml:space="preserve"> sollten Sie sich auf die Darstellung und Erklärung der für das weitere Verständnis notwendigen Begriffe, Theorien sowie Entwicklungen beschränken und jeder Absatz sollte eine Funktion erfüllen. Das heißt, Sie sollten sich auch hier immer Ihr Ziel vor Augen halten</w:t>
            </w:r>
            <w:r w:rsidR="002C0D22">
              <w:t>. S</w:t>
            </w:r>
            <w:r w:rsidR="00C6360F" w:rsidRPr="00C6360F">
              <w:t xml:space="preserve">o können Sie beurteilen, ob ein Aspekt in der Arbeit erörtert werden soll oder ausgespart werden kann. </w:t>
            </w:r>
          </w:p>
          <w:p w14:paraId="5A49ED5A" w14:textId="4474961B" w:rsidR="00C6360F" w:rsidRPr="00C6360F" w:rsidRDefault="00C6360F" w:rsidP="00C6360F">
            <w:r w:rsidRPr="00C6360F">
              <w:t xml:space="preserve">Aus der zuvor dargestellten Literatur leiten Sie dann </w:t>
            </w:r>
            <w:r w:rsidR="00AD4B14">
              <w:t xml:space="preserve">bei quantitativen Studien </w:t>
            </w:r>
            <w:r w:rsidRPr="00C6360F">
              <w:t>Ihre Hypothesen ab. In diesem Abschnitt sollen Sie zeigen, dass Sie mit widersprüchlichen Ergebnissen aus unterschiedlichen Artikeln umgehen und diese schlüssig in Hypothesen übertragen können. Die Begründung der Hypothesen so</w:t>
            </w:r>
            <w:r w:rsidR="006C4368">
              <w:t>ll gut durchdacht, fundiert und</w:t>
            </w:r>
            <w:r w:rsidRPr="00C6360F">
              <w:t xml:space="preserve"> prägnant (kurz und treffend) sein und keine Floskeln oder Wiederholungen enthalten. Natürlich ist auch eine logische Struktur der Argumente wichtig, die auf die Begründung der Hypothesen bzw. die Beantwortung der Fragestellung zustrebt. Eine gute Untergliederung hilft dabei; allerdings muss man darauf achten, den Text nicht zu sehr zu untergliedern.</w:t>
            </w:r>
          </w:p>
          <w:p w14:paraId="61238317" w14:textId="42BCB5CD" w:rsidR="00C6360F" w:rsidRPr="00C6360F" w:rsidRDefault="00C6360F" w:rsidP="00C6360F">
            <w:r w:rsidRPr="00C6360F">
              <w:t>Die beliebte Frage von Studierenden „Wie viele Quellen für eine wissenschaftliche Arbeit notwendig sind“ lässt sich wie folgt beantworten: Niemand wird die Anzahl der Quellen zählen, wichtig ist, dass die relevanten Quellen zum Thema gefun</w:t>
            </w:r>
            <w:r w:rsidR="00F17512">
              <w:t>den werden; dies sind normalerw</w:t>
            </w:r>
            <w:r w:rsidRPr="00C6360F">
              <w:t xml:space="preserve">eise Artikeln aus begutachteten Fachzeitschriften </w:t>
            </w:r>
            <w:r w:rsidR="00482338">
              <w:t>(</w:t>
            </w:r>
            <w:r w:rsidR="006A4737">
              <w:t xml:space="preserve">siehe dazu z.B. Star-Journal-Liste der WU und Journal-Ranking des Departments unter </w:t>
            </w:r>
            <w:hyperlink r:id="rId12" w:history="1">
              <w:r w:rsidR="006A4737" w:rsidRPr="00717255">
                <w:rPr>
                  <w:rStyle w:val="Hyperlink"/>
                </w:rPr>
                <w:t>https://bach.wu.ac.at/d/research/ratings/</w:t>
              </w:r>
            </w:hyperlink>
            <w:r w:rsidR="00482338">
              <w:t xml:space="preserve">) </w:t>
            </w:r>
            <w:r w:rsidRPr="00C6360F">
              <w:t xml:space="preserve">und keine Buchbeiträge oder Internetquellen. </w:t>
            </w:r>
            <w:r w:rsidR="006C4368" w:rsidRPr="00C6360F">
              <w:t>Verwenden Sie nicht Wikipedia oder andere „freie“ Seiten als Quelle (sondern arbeiten Sie immer mit der Originalquelle).</w:t>
            </w:r>
            <w:r w:rsidR="006C4368">
              <w:t xml:space="preserve"> </w:t>
            </w:r>
            <w:r w:rsidRPr="00C6360F">
              <w:t>Hierfür sollten Sie sich unbedingt mit den entsprechenden Datenbanken (z.B. EBSCO) vertraut machen.</w:t>
            </w:r>
            <w:r w:rsidR="002C0D22">
              <w:t xml:space="preserve"> Sollten Sie noch Probleme mit der Literatursuche haben, dann bietet Ihnen Fit4research (</w:t>
            </w:r>
            <w:hyperlink r:id="rId13" w:history="1">
              <w:r w:rsidR="002C0D22" w:rsidRPr="004E3300">
                <w:rPr>
                  <w:rStyle w:val="Hyperlink"/>
                </w:rPr>
                <w:t>https://learn.wu.ac.at/open/fit4research/index</w:t>
              </w:r>
            </w:hyperlink>
            <w:r w:rsidR="002C0D22">
              <w:t xml:space="preserve">) eine Hilfestellung. Die Bibliothek der WU bietet auch Kurse zu diesem Thema an (siehe </w:t>
            </w:r>
            <w:hyperlink r:id="rId14" w:history="1">
              <w:r w:rsidR="00B459C5" w:rsidRPr="000C5458">
                <w:rPr>
                  <w:rStyle w:val="Hyperlink"/>
                </w:rPr>
                <w:t>https://www.wu.ac.at/bibliothek/beratung/kurse</w:t>
              </w:r>
            </w:hyperlink>
            <w:r w:rsidR="00B459C5">
              <w:t xml:space="preserve">). </w:t>
            </w:r>
          </w:p>
          <w:p w14:paraId="2A68EAB0" w14:textId="77777777" w:rsidR="00C6360F" w:rsidRPr="00C6360F" w:rsidRDefault="00C6360F" w:rsidP="00C6360F">
            <w:r w:rsidRPr="00C6360F">
              <w:t>Wenn Sie Einstiegsliteratur erhalten, hat dies keinen Vollständigkeitscharakter. Allerdings sollten Sie diese Literatur auf alle Fälle einfügen. Zitierte Literatur sollten Sie im Original gelesen haben und nur in Ausnahmefällen</w:t>
            </w:r>
            <w:r w:rsidR="006C4368">
              <w:t xml:space="preserve"> </w:t>
            </w:r>
            <w:r w:rsidRPr="00C6360F">
              <w:t>—</w:t>
            </w:r>
            <w:r w:rsidR="006C4368">
              <w:t xml:space="preserve"> </w:t>
            </w:r>
            <w:r w:rsidRPr="00C6360F">
              <w:t xml:space="preserve">falls </w:t>
            </w:r>
            <w:r w:rsidR="006C4368">
              <w:t xml:space="preserve">die </w:t>
            </w:r>
            <w:r w:rsidRPr="00C6360F">
              <w:t>Quellen nicht (mehr) zugänglich sind</w:t>
            </w:r>
            <w:r w:rsidR="006C4368">
              <w:t xml:space="preserve"> </w:t>
            </w:r>
            <w:r w:rsidRPr="00C6360F">
              <w:t>— können Sie mit Sekundärzitaten arbeiten (also z.B. Müller, 1930, zitiert nach Schulze, 1990).</w:t>
            </w:r>
          </w:p>
          <w:p w14:paraId="160039E8" w14:textId="77777777" w:rsidR="00C6360F" w:rsidRPr="00C6360F" w:rsidRDefault="00C6360F" w:rsidP="00C6360F">
            <w:r w:rsidRPr="00C6360F">
              <w:t>Hier noch ein paar Fragen, die Sie sich bei der Literaturbearbeitung stellen sollen:</w:t>
            </w:r>
          </w:p>
          <w:p w14:paraId="21BA3633" w14:textId="77777777" w:rsidR="00C6360F" w:rsidRPr="00602820" w:rsidRDefault="00C6360F" w:rsidP="00602820">
            <w:pPr>
              <w:pStyle w:val="Listenabsatz"/>
            </w:pPr>
            <w:r w:rsidRPr="00C6360F">
              <w:t xml:space="preserve">Sind die berücksichtigten </w:t>
            </w:r>
            <w:r w:rsidRPr="00602820">
              <w:t>Arbeiten für das Thema repräsentativ und relevant?</w:t>
            </w:r>
          </w:p>
          <w:p w14:paraId="7FBE0FDA" w14:textId="77777777" w:rsidR="00C6360F" w:rsidRPr="00602820" w:rsidRDefault="00C6360F" w:rsidP="00602820">
            <w:pPr>
              <w:pStyle w:val="Listenabsatz"/>
            </w:pPr>
            <w:r w:rsidRPr="00602820">
              <w:t>Sind die Inhalte der berücksichtigten Arbeiten gut gegliedert u</w:t>
            </w:r>
            <w:r w:rsidR="002C0D22">
              <w:t>nd verständlich dargestellt, so</w:t>
            </w:r>
            <w:r w:rsidRPr="00602820">
              <w:t>dass die themenbezogenen Aspekte erkennbar werden?</w:t>
            </w:r>
          </w:p>
          <w:p w14:paraId="3973096B" w14:textId="77777777" w:rsidR="00C6360F" w:rsidRPr="00602820" w:rsidRDefault="00C6360F" w:rsidP="00602820">
            <w:pPr>
              <w:pStyle w:val="Listenabsatz"/>
            </w:pPr>
            <w:r w:rsidRPr="00602820">
              <w:t>Wird die berücksichtigte Literatur kritisch reflektiert?</w:t>
            </w:r>
          </w:p>
          <w:p w14:paraId="15F1A7E9" w14:textId="12763AC4" w:rsidR="00F17512" w:rsidRDefault="00F17512" w:rsidP="00F17512">
            <w:pPr>
              <w:pStyle w:val="Listenabsatz"/>
            </w:pPr>
            <w:r w:rsidRPr="00602820">
              <w:t xml:space="preserve">Ist der Text verständlich geschrieben (keine Schachtelsätze, Verben statt Nominalisierungen, </w:t>
            </w:r>
            <w:r>
              <w:t xml:space="preserve">werden die </w:t>
            </w:r>
            <w:r w:rsidRPr="00602820">
              <w:t xml:space="preserve">Fachwörter tatsächlich </w:t>
            </w:r>
            <w:r>
              <w:t>benötigt</w:t>
            </w:r>
            <w:r w:rsidRPr="00602820">
              <w:t>, keine Füllwörter, Fachbegriffe durchgängig im Text verwenden und nicht durch Synonyme ersetzen)?</w:t>
            </w:r>
          </w:p>
          <w:p w14:paraId="6E7170CF" w14:textId="34A7A35B" w:rsidR="000D25D7" w:rsidRDefault="00F17512" w:rsidP="000D25D7">
            <w:pPr>
              <w:pStyle w:val="Listenabsatz"/>
            </w:pPr>
            <w:r>
              <w:t>Ist die Literatur aktuell und nicht mittlerweile veraltet?</w:t>
            </w:r>
          </w:p>
          <w:p w14:paraId="71776443" w14:textId="1C615BA2" w:rsidR="00CD571E" w:rsidRDefault="004D69AD" w:rsidP="00CD571E">
            <w:pPr>
              <w:pStyle w:val="Listenabsatz"/>
            </w:pPr>
            <w:r>
              <w:t>Sind die Artikel vergleichend anhand von zentralen Kriterien aufgearbeitet und nicht einer nach dem anderen besprochen/zusammengefasst? Hilfreich dafür können Literaturtabellen zur Strukturierung sein (</w:t>
            </w:r>
            <w:r w:rsidR="00BE6A79">
              <w:t>für einen Ausschnitt einer Literaturtabelle siehe</w:t>
            </w:r>
            <w:r>
              <w:t xml:space="preserve"> </w:t>
            </w:r>
            <w:r>
              <w:rPr>
                <w:highlight w:val="yellow"/>
              </w:rPr>
              <w:fldChar w:fldCharType="begin"/>
            </w:r>
            <w:r>
              <w:rPr>
                <w:highlight w:val="yellow"/>
              </w:rPr>
              <w:instrText xml:space="preserve"> REF _Ref50470472 \h </w:instrText>
            </w:r>
            <w:r>
              <w:rPr>
                <w:highlight w:val="yellow"/>
              </w:rPr>
            </w:r>
            <w:r>
              <w:rPr>
                <w:highlight w:val="yellow"/>
              </w:rPr>
              <w:fldChar w:fldCharType="separate"/>
            </w:r>
            <w:r w:rsidRPr="00221695">
              <w:t>Tabelle 1</w:t>
            </w:r>
            <w:r>
              <w:rPr>
                <w:highlight w:val="yellow"/>
              </w:rPr>
              <w:fldChar w:fldCharType="end"/>
            </w:r>
            <w:r>
              <w:t>), wobei auch die eigene Arbeit eingeordnet werden sollte. So wird einerseits der aktuelle Stand der Forschung klar und andererseits der Beitrag der eigenen Arbeit.</w:t>
            </w:r>
            <w:r w:rsidR="00CD571E">
              <w:t xml:space="preserve"> </w:t>
            </w:r>
            <w:r w:rsidRPr="00602820">
              <w:t xml:space="preserve"> </w:t>
            </w:r>
          </w:p>
          <w:p w14:paraId="69C5574B" w14:textId="77777777" w:rsidR="00CD571E" w:rsidRPr="00CD571E" w:rsidRDefault="00CD571E" w:rsidP="00CD571E"/>
          <w:p w14:paraId="17F500A1" w14:textId="12BF4D7B" w:rsidR="000D25D7" w:rsidRPr="00FF120A" w:rsidRDefault="000D25D7" w:rsidP="000D25D7">
            <w:pPr>
              <w:rPr>
                <w:sz w:val="4"/>
                <w:szCs w:val="4"/>
              </w:rPr>
            </w:pPr>
          </w:p>
          <w:p w14:paraId="500C1CCF" w14:textId="056ECC3B" w:rsidR="00221695" w:rsidRPr="00221695" w:rsidRDefault="00221695" w:rsidP="00221695">
            <w:pPr>
              <w:pStyle w:val="BABeschriftung"/>
            </w:pPr>
            <w:bookmarkStart w:id="9" w:name="_Ref50470472"/>
            <w:bookmarkStart w:id="10" w:name="_Toc54421892"/>
            <w:r w:rsidRPr="00221695">
              <w:t xml:space="preserve">Tabelle </w:t>
            </w:r>
            <w:r w:rsidRPr="00221695">
              <w:fldChar w:fldCharType="begin"/>
            </w:r>
            <w:r w:rsidRPr="00221695">
              <w:instrText xml:space="preserve"> SEQ Tabelle \* ARABIC </w:instrText>
            </w:r>
            <w:r w:rsidRPr="00221695">
              <w:fldChar w:fldCharType="separate"/>
            </w:r>
            <w:r w:rsidRPr="00221695">
              <w:t>1</w:t>
            </w:r>
            <w:r w:rsidRPr="00221695">
              <w:fldChar w:fldCharType="end"/>
            </w:r>
            <w:bookmarkEnd w:id="9"/>
            <w:r w:rsidRPr="00221695">
              <w:t>: Literaturaufarbeitung</w:t>
            </w:r>
            <w:bookmarkEnd w:id="10"/>
          </w:p>
          <w:tbl>
            <w:tblPr>
              <w:tblStyle w:val="EinfacheTabelle2"/>
              <w:tblW w:w="10422" w:type="dxa"/>
              <w:tblCellMar>
                <w:left w:w="28" w:type="dxa"/>
                <w:right w:w="28" w:type="dxa"/>
              </w:tblCellMar>
              <w:tblLook w:val="04A0" w:firstRow="1" w:lastRow="0" w:firstColumn="1" w:lastColumn="0" w:noHBand="0" w:noVBand="1"/>
            </w:tblPr>
            <w:tblGrid>
              <w:gridCol w:w="595"/>
              <w:gridCol w:w="770"/>
              <w:gridCol w:w="562"/>
              <w:gridCol w:w="711"/>
              <w:gridCol w:w="800"/>
              <w:gridCol w:w="972"/>
              <w:gridCol w:w="694"/>
              <w:gridCol w:w="871"/>
              <w:gridCol w:w="1717"/>
              <w:gridCol w:w="1461"/>
              <w:gridCol w:w="626"/>
              <w:gridCol w:w="643"/>
            </w:tblGrid>
            <w:tr w:rsidR="00EA6EDA" w:rsidRPr="007E7D20" w14:paraId="69A2B674" w14:textId="5E17E8F5" w:rsidTr="003318F9">
              <w:trPr>
                <w:gridAfter w:val="2"/>
                <w:cnfStyle w:val="100000000000" w:firstRow="1" w:lastRow="0" w:firstColumn="0" w:lastColumn="0" w:oddVBand="0" w:evenVBand="0" w:oddHBand="0" w:evenHBand="0" w:firstRowFirstColumn="0" w:firstRowLastColumn="0" w:lastRowFirstColumn="0" w:lastRowLastColumn="0"/>
                <w:wAfter w:w="1269" w:type="dxa"/>
              </w:trPr>
              <w:tc>
                <w:tcPr>
                  <w:cnfStyle w:val="001000000000" w:firstRow="0" w:lastRow="0" w:firstColumn="1" w:lastColumn="0" w:oddVBand="0" w:evenVBand="0" w:oddHBand="0" w:evenHBand="0" w:firstRowFirstColumn="0" w:firstRowLastColumn="0" w:lastRowFirstColumn="0" w:lastRowLastColumn="0"/>
                  <w:tcW w:w="595" w:type="dxa"/>
                  <w:vMerge w:val="restart"/>
                  <w:tcBorders>
                    <w:top w:val="single" w:sz="4" w:space="0" w:color="7F7F7F" w:themeColor="text1" w:themeTint="80"/>
                    <w:right w:val="dotted" w:sz="4" w:space="0" w:color="7F7F7F" w:themeColor="text1" w:themeTint="80"/>
                  </w:tcBorders>
                </w:tcPr>
                <w:p w14:paraId="056F027F" w14:textId="309F705C" w:rsidR="000D25D7" w:rsidRPr="00AF3097" w:rsidRDefault="000D25D7" w:rsidP="000D25D7">
                  <w:pPr>
                    <w:pStyle w:val="BATabelle"/>
                    <w:jc w:val="left"/>
                    <w:rPr>
                      <w:spacing w:val="-6"/>
                      <w:sz w:val="16"/>
                      <w:szCs w:val="16"/>
                    </w:rPr>
                  </w:pPr>
                  <w:r w:rsidRPr="00AF3097">
                    <w:rPr>
                      <w:spacing w:val="-6"/>
                      <w:sz w:val="16"/>
                      <w:szCs w:val="16"/>
                    </w:rPr>
                    <w:t>Autor (Jahr)</w:t>
                  </w:r>
                </w:p>
              </w:tc>
              <w:tc>
                <w:tcPr>
                  <w:tcW w:w="1332"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4272C601" w14:textId="56C1CB6D"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Ansatz</w:t>
                  </w:r>
                </w:p>
              </w:tc>
              <w:tc>
                <w:tcPr>
                  <w:tcW w:w="1511"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7C673199" w14:textId="6889C4F7"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Untersuchungs-gegenstand</w:t>
                  </w:r>
                </w:p>
              </w:tc>
              <w:tc>
                <w:tcPr>
                  <w:tcW w:w="972"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DE6B1F2" w14:textId="222154F0"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Methodik</w:t>
                  </w:r>
                </w:p>
              </w:tc>
              <w:tc>
                <w:tcPr>
                  <w:tcW w:w="694"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36455207" w14:textId="28E37DEA"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Region</w:t>
                  </w:r>
                </w:p>
              </w:tc>
              <w:tc>
                <w:tcPr>
                  <w:tcW w:w="871"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C68AA77" w14:textId="4FC112DB"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Sample</w:t>
                  </w:r>
                </w:p>
              </w:tc>
              <w:tc>
                <w:tcPr>
                  <w:tcW w:w="1717"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76605B7D" w14:textId="1B93A954" w:rsidR="000D25D7" w:rsidRPr="00AF3097"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Resultate</w:t>
                  </w:r>
                </w:p>
              </w:tc>
              <w:tc>
                <w:tcPr>
                  <w:tcW w:w="1461" w:type="dxa"/>
                  <w:vMerge w:val="restart"/>
                  <w:tcBorders>
                    <w:left w:val="dotted" w:sz="4" w:space="0" w:color="7F7F7F" w:themeColor="text1" w:themeTint="80"/>
                  </w:tcBorders>
                </w:tcPr>
                <w:p w14:paraId="5650D8D8" w14:textId="278A3079" w:rsidR="000D25D7" w:rsidRPr="00AF3097" w:rsidRDefault="000D25D7" w:rsidP="003318F9">
                  <w:pPr>
                    <w:pStyle w:val="BATabelle"/>
                    <w:jc w:val="left"/>
                    <w:cnfStyle w:val="100000000000" w:firstRow="1"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Limitationen</w:t>
                  </w:r>
                </w:p>
              </w:tc>
            </w:tr>
            <w:tr w:rsidR="00EA6EDA" w:rsidRPr="007E7D20" w14:paraId="5520F2B5" w14:textId="769BA823" w:rsidTr="003318F9">
              <w:trPr>
                <w:gridAfter w:val="2"/>
                <w:cnfStyle w:val="000000100000" w:firstRow="0" w:lastRow="0" w:firstColumn="0" w:lastColumn="0" w:oddVBand="0" w:evenVBand="0" w:oddHBand="1" w:evenHBand="0" w:firstRowFirstColumn="0" w:firstRowLastColumn="0" w:lastRowFirstColumn="0" w:lastRowLastColumn="0"/>
                <w:wAfter w:w="1269" w:type="dxa"/>
              </w:trPr>
              <w:tc>
                <w:tcPr>
                  <w:cnfStyle w:val="001000000000" w:firstRow="0" w:lastRow="0" w:firstColumn="1" w:lastColumn="0" w:oddVBand="0" w:evenVBand="0" w:oddHBand="0" w:evenHBand="0" w:firstRowFirstColumn="0" w:firstRowLastColumn="0" w:lastRowFirstColumn="0" w:lastRowLastColumn="0"/>
                  <w:tcW w:w="595" w:type="dxa"/>
                  <w:vMerge/>
                  <w:tcBorders>
                    <w:right w:val="dotted" w:sz="4" w:space="0" w:color="7F7F7F" w:themeColor="text1" w:themeTint="80"/>
                  </w:tcBorders>
                </w:tcPr>
                <w:p w14:paraId="223E7DA6" w14:textId="77777777" w:rsidR="000D25D7" w:rsidRPr="00AF3097" w:rsidRDefault="000D25D7" w:rsidP="000D25D7">
                  <w:pPr>
                    <w:pStyle w:val="BATabelle"/>
                    <w:jc w:val="left"/>
                    <w:rPr>
                      <w:spacing w:val="-6"/>
                      <w:sz w:val="16"/>
                      <w:szCs w:val="16"/>
                    </w:rPr>
                  </w:pPr>
                </w:p>
              </w:tc>
              <w:tc>
                <w:tcPr>
                  <w:tcW w:w="1332" w:type="dxa"/>
                  <w:gridSpan w:val="2"/>
                  <w:tcBorders>
                    <w:left w:val="dotted" w:sz="4" w:space="0" w:color="7F7F7F" w:themeColor="text1" w:themeTint="80"/>
                    <w:right w:val="dotted" w:sz="4" w:space="0" w:color="7F7F7F" w:themeColor="text1" w:themeTint="80"/>
                  </w:tcBorders>
                </w:tcPr>
                <w:p w14:paraId="47773605" w14:textId="25CE953E" w:rsidR="000D25D7" w:rsidRPr="00AF3097" w:rsidRDefault="000D25D7"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AF3097">
                    <w:rPr>
                      <w:spacing w:val="-6"/>
                      <w:sz w:val="16"/>
                      <w:szCs w:val="16"/>
                    </w:rPr>
                    <w:t>Empirisch</w:t>
                  </w:r>
                </w:p>
              </w:tc>
              <w:tc>
                <w:tcPr>
                  <w:tcW w:w="711" w:type="dxa"/>
                  <w:vMerge w:val="restart"/>
                  <w:tcBorders>
                    <w:left w:val="dotted" w:sz="4" w:space="0" w:color="7F7F7F" w:themeColor="text1" w:themeTint="80"/>
                  </w:tcBorders>
                  <w:vAlign w:val="center"/>
                </w:tcPr>
                <w:p w14:paraId="43603542" w14:textId="48DDBEE5" w:rsidR="000D25D7" w:rsidRPr="00AF3097"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AF3097">
                    <w:rPr>
                      <w:spacing w:val="-6"/>
                      <w:sz w:val="16"/>
                      <w:szCs w:val="16"/>
                    </w:rPr>
                    <w:t>Banner-werbung</w:t>
                  </w:r>
                </w:p>
              </w:tc>
              <w:tc>
                <w:tcPr>
                  <w:tcW w:w="800" w:type="dxa"/>
                  <w:vMerge w:val="restart"/>
                  <w:tcBorders>
                    <w:right w:val="dotted" w:sz="4" w:space="0" w:color="7F7F7F" w:themeColor="text1" w:themeTint="80"/>
                  </w:tcBorders>
                  <w:vAlign w:val="center"/>
                </w:tcPr>
                <w:p w14:paraId="5CE7FDD7" w14:textId="550EB15F" w:rsidR="000D25D7" w:rsidRPr="00AF3097"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AF3097">
                    <w:rPr>
                      <w:spacing w:val="-6"/>
                      <w:sz w:val="16"/>
                      <w:szCs w:val="16"/>
                    </w:rPr>
                    <w:t>Gamified Marketing</w:t>
                  </w:r>
                </w:p>
              </w:tc>
              <w:tc>
                <w:tcPr>
                  <w:tcW w:w="972" w:type="dxa"/>
                  <w:vMerge/>
                  <w:tcBorders>
                    <w:left w:val="dotted" w:sz="4" w:space="0" w:color="7F7F7F" w:themeColor="text1" w:themeTint="80"/>
                    <w:right w:val="dotted" w:sz="4" w:space="0" w:color="7F7F7F" w:themeColor="text1" w:themeTint="80"/>
                  </w:tcBorders>
                </w:tcPr>
                <w:p w14:paraId="4B020B47" w14:textId="77777777" w:rsidR="000D25D7" w:rsidRPr="00AF3097"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694" w:type="dxa"/>
                  <w:vMerge/>
                  <w:tcBorders>
                    <w:left w:val="dotted" w:sz="4" w:space="0" w:color="7F7F7F" w:themeColor="text1" w:themeTint="80"/>
                    <w:right w:val="dotted" w:sz="4" w:space="0" w:color="7F7F7F" w:themeColor="text1" w:themeTint="80"/>
                  </w:tcBorders>
                </w:tcPr>
                <w:p w14:paraId="28778B65" w14:textId="77777777" w:rsidR="000D25D7" w:rsidRPr="00AF3097"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871" w:type="dxa"/>
                  <w:vMerge/>
                  <w:tcBorders>
                    <w:left w:val="dotted" w:sz="4" w:space="0" w:color="7F7F7F" w:themeColor="text1" w:themeTint="80"/>
                    <w:right w:val="dotted" w:sz="4" w:space="0" w:color="7F7F7F" w:themeColor="text1" w:themeTint="80"/>
                  </w:tcBorders>
                </w:tcPr>
                <w:p w14:paraId="0D2B6B0D" w14:textId="77777777" w:rsidR="000D25D7" w:rsidRPr="00AF3097"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1717" w:type="dxa"/>
                  <w:vMerge/>
                  <w:tcBorders>
                    <w:left w:val="dotted" w:sz="4" w:space="0" w:color="7F7F7F" w:themeColor="text1" w:themeTint="80"/>
                    <w:right w:val="dotted" w:sz="4" w:space="0" w:color="7F7F7F" w:themeColor="text1" w:themeTint="80"/>
                  </w:tcBorders>
                </w:tcPr>
                <w:p w14:paraId="55B67E87" w14:textId="77777777" w:rsidR="000D25D7" w:rsidRPr="00AF3097"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1461" w:type="dxa"/>
                  <w:vMerge/>
                  <w:tcBorders>
                    <w:left w:val="dotted" w:sz="4" w:space="0" w:color="7F7F7F" w:themeColor="text1" w:themeTint="80"/>
                  </w:tcBorders>
                </w:tcPr>
                <w:p w14:paraId="4C8E4678" w14:textId="77777777" w:rsidR="000D25D7" w:rsidRPr="00AF3097" w:rsidRDefault="000D25D7"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rPr>
                  </w:pPr>
                </w:p>
              </w:tc>
            </w:tr>
            <w:tr w:rsidR="00EA6EDA" w:rsidRPr="007E7D20" w14:paraId="608684B4" w14:textId="093237E6" w:rsidTr="003318F9">
              <w:trPr>
                <w:gridAfter w:val="2"/>
                <w:wAfter w:w="1269" w:type="dxa"/>
              </w:trPr>
              <w:tc>
                <w:tcPr>
                  <w:cnfStyle w:val="001000000000" w:firstRow="0" w:lastRow="0" w:firstColumn="1" w:lastColumn="0" w:oddVBand="0" w:evenVBand="0" w:oddHBand="0" w:evenHBand="0" w:firstRowFirstColumn="0" w:firstRowLastColumn="0" w:lastRowFirstColumn="0" w:lastRowLastColumn="0"/>
                  <w:tcW w:w="595" w:type="dxa"/>
                  <w:vMerge/>
                  <w:tcBorders>
                    <w:top w:val="single" w:sz="4" w:space="0" w:color="7F7F7F" w:themeColor="text1" w:themeTint="80"/>
                    <w:bottom w:val="single" w:sz="4" w:space="0" w:color="7F7F7F" w:themeColor="text1" w:themeTint="80"/>
                    <w:right w:val="dotted" w:sz="4" w:space="0" w:color="7F7F7F" w:themeColor="text1" w:themeTint="80"/>
                  </w:tcBorders>
                </w:tcPr>
                <w:p w14:paraId="6C0BF8A5" w14:textId="77777777" w:rsidR="000D25D7" w:rsidRPr="00AF3097" w:rsidRDefault="000D25D7" w:rsidP="000D25D7">
                  <w:pPr>
                    <w:pStyle w:val="BATabelle"/>
                    <w:jc w:val="left"/>
                    <w:rPr>
                      <w:spacing w:val="-6"/>
                      <w:sz w:val="16"/>
                      <w:szCs w:val="16"/>
                    </w:rPr>
                  </w:pPr>
                </w:p>
              </w:tc>
              <w:tc>
                <w:tcPr>
                  <w:tcW w:w="770" w:type="dxa"/>
                  <w:tcBorders>
                    <w:left w:val="dotted" w:sz="4" w:space="0" w:color="7F7F7F" w:themeColor="text1" w:themeTint="80"/>
                  </w:tcBorders>
                </w:tcPr>
                <w:p w14:paraId="43E3B292" w14:textId="08FBE095" w:rsidR="000D25D7" w:rsidRPr="00AF3097"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Umfrage-daten</w:t>
                  </w:r>
                </w:p>
              </w:tc>
              <w:tc>
                <w:tcPr>
                  <w:tcW w:w="562" w:type="dxa"/>
                  <w:tcBorders>
                    <w:right w:val="dotted" w:sz="4" w:space="0" w:color="7F7F7F" w:themeColor="text1" w:themeTint="80"/>
                  </w:tcBorders>
                </w:tcPr>
                <w:p w14:paraId="1146566C" w14:textId="1394055F" w:rsidR="000D25D7" w:rsidRPr="00AF3097"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Markt-daten</w:t>
                  </w:r>
                </w:p>
              </w:tc>
              <w:tc>
                <w:tcPr>
                  <w:tcW w:w="711" w:type="dxa"/>
                  <w:vMerge/>
                  <w:tcBorders>
                    <w:left w:val="dotted" w:sz="4" w:space="0" w:color="7F7F7F" w:themeColor="text1" w:themeTint="80"/>
                  </w:tcBorders>
                </w:tcPr>
                <w:p w14:paraId="526E165F" w14:textId="77777777" w:rsidR="000D25D7" w:rsidRPr="00AF3097"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800" w:type="dxa"/>
                  <w:vMerge/>
                  <w:tcBorders>
                    <w:right w:val="dotted" w:sz="4" w:space="0" w:color="7F7F7F" w:themeColor="text1" w:themeTint="80"/>
                  </w:tcBorders>
                </w:tcPr>
                <w:p w14:paraId="645D09A2" w14:textId="77777777" w:rsidR="000D25D7" w:rsidRPr="00AF3097"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972" w:type="dxa"/>
                  <w:vMerge/>
                  <w:tcBorders>
                    <w:left w:val="dotted" w:sz="4" w:space="0" w:color="7F7F7F" w:themeColor="text1" w:themeTint="80"/>
                    <w:right w:val="dotted" w:sz="4" w:space="0" w:color="7F7F7F" w:themeColor="text1" w:themeTint="80"/>
                  </w:tcBorders>
                </w:tcPr>
                <w:p w14:paraId="604784DC" w14:textId="77777777" w:rsidR="000D25D7" w:rsidRPr="00AF3097"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694" w:type="dxa"/>
                  <w:vMerge/>
                  <w:tcBorders>
                    <w:left w:val="dotted" w:sz="4" w:space="0" w:color="7F7F7F" w:themeColor="text1" w:themeTint="80"/>
                    <w:right w:val="dotted" w:sz="4" w:space="0" w:color="7F7F7F" w:themeColor="text1" w:themeTint="80"/>
                  </w:tcBorders>
                </w:tcPr>
                <w:p w14:paraId="32C0D32D" w14:textId="77777777" w:rsidR="000D25D7" w:rsidRPr="00AF3097"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871" w:type="dxa"/>
                  <w:vMerge/>
                  <w:tcBorders>
                    <w:left w:val="dotted" w:sz="4" w:space="0" w:color="7F7F7F" w:themeColor="text1" w:themeTint="80"/>
                    <w:right w:val="dotted" w:sz="4" w:space="0" w:color="7F7F7F" w:themeColor="text1" w:themeTint="80"/>
                  </w:tcBorders>
                </w:tcPr>
                <w:p w14:paraId="2A72245D" w14:textId="77777777" w:rsidR="000D25D7" w:rsidRPr="00AF3097"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1717" w:type="dxa"/>
                  <w:vMerge/>
                  <w:tcBorders>
                    <w:left w:val="dotted" w:sz="4" w:space="0" w:color="7F7F7F" w:themeColor="text1" w:themeTint="80"/>
                    <w:right w:val="dotted" w:sz="4" w:space="0" w:color="7F7F7F" w:themeColor="text1" w:themeTint="80"/>
                  </w:tcBorders>
                </w:tcPr>
                <w:p w14:paraId="77E9D468" w14:textId="77777777" w:rsidR="000D25D7" w:rsidRPr="00AF3097"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rPr>
                  </w:pPr>
                </w:p>
              </w:tc>
              <w:tc>
                <w:tcPr>
                  <w:tcW w:w="1461" w:type="dxa"/>
                  <w:vMerge/>
                  <w:tcBorders>
                    <w:left w:val="dotted" w:sz="4" w:space="0" w:color="7F7F7F" w:themeColor="text1" w:themeTint="80"/>
                  </w:tcBorders>
                </w:tcPr>
                <w:p w14:paraId="66971EE9" w14:textId="77777777" w:rsidR="000D25D7" w:rsidRPr="00AF3097" w:rsidRDefault="000D25D7"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rPr>
                  </w:pPr>
                </w:p>
              </w:tc>
            </w:tr>
            <w:tr w:rsidR="00EA6EDA" w:rsidRPr="00562903" w14:paraId="7658003E" w14:textId="4E89BEDD" w:rsidTr="003318F9">
              <w:trPr>
                <w:gridAfter w:val="2"/>
                <w:cnfStyle w:val="000000100000" w:firstRow="0" w:lastRow="0" w:firstColumn="0" w:lastColumn="0" w:oddVBand="0" w:evenVBand="0" w:oddHBand="1" w:evenHBand="0" w:firstRowFirstColumn="0" w:firstRowLastColumn="0" w:lastRowFirstColumn="0" w:lastRowLastColumn="0"/>
                <w:wAfter w:w="1269" w:type="dxa"/>
              </w:trPr>
              <w:tc>
                <w:tcPr>
                  <w:cnfStyle w:val="001000000000" w:firstRow="0" w:lastRow="0" w:firstColumn="1" w:lastColumn="0" w:oddVBand="0" w:evenVBand="0" w:oddHBand="0" w:evenHBand="0" w:firstRowFirstColumn="0" w:firstRowLastColumn="0" w:lastRowFirstColumn="0" w:lastRowLastColumn="0"/>
                  <w:tcW w:w="595" w:type="dxa"/>
                  <w:tcBorders>
                    <w:right w:val="dotted" w:sz="4" w:space="0" w:color="7F7F7F" w:themeColor="text1" w:themeTint="80"/>
                  </w:tcBorders>
                </w:tcPr>
                <w:p w14:paraId="64420681" w14:textId="378E9E98" w:rsidR="000D25D7" w:rsidRPr="00AF3097" w:rsidRDefault="007E7D20" w:rsidP="00221695">
                  <w:pPr>
                    <w:pStyle w:val="BATabelle"/>
                    <w:jc w:val="left"/>
                    <w:rPr>
                      <w:b w:val="0"/>
                      <w:spacing w:val="-6"/>
                      <w:sz w:val="16"/>
                      <w:szCs w:val="16"/>
                    </w:rPr>
                  </w:pPr>
                  <w:r w:rsidRPr="00AF3097">
                    <w:rPr>
                      <w:b w:val="0"/>
                      <w:spacing w:val="-6"/>
                      <w:sz w:val="16"/>
                      <w:szCs w:val="16"/>
                    </w:rPr>
                    <w:t>McCoy</w:t>
                  </w:r>
                </w:p>
                <w:p w14:paraId="239DCF06" w14:textId="07ABC8C6" w:rsidR="007E7D20" w:rsidRPr="00AF3097" w:rsidRDefault="007E7D20" w:rsidP="00221695">
                  <w:pPr>
                    <w:pStyle w:val="BATabelle"/>
                    <w:jc w:val="left"/>
                    <w:rPr>
                      <w:b w:val="0"/>
                      <w:spacing w:val="-6"/>
                      <w:sz w:val="16"/>
                      <w:szCs w:val="16"/>
                    </w:rPr>
                  </w:pPr>
                  <w:r w:rsidRPr="00AF3097">
                    <w:rPr>
                      <w:b w:val="0"/>
                      <w:spacing w:val="-6"/>
                      <w:sz w:val="16"/>
                      <w:szCs w:val="16"/>
                    </w:rPr>
                    <w:t>et al. (2017)</w:t>
                  </w:r>
                </w:p>
              </w:tc>
              <w:tc>
                <w:tcPr>
                  <w:tcW w:w="770" w:type="dxa"/>
                  <w:tcBorders>
                    <w:left w:val="dotted" w:sz="4" w:space="0" w:color="7F7F7F" w:themeColor="text1" w:themeTint="80"/>
                  </w:tcBorders>
                </w:tcPr>
                <w:p w14:paraId="616C8DD3" w14:textId="10E61E55" w:rsidR="007E7D20" w:rsidRPr="00AF3097"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AF3097">
                    <w:rPr>
                      <w:spacing w:val="-6"/>
                      <w:sz w:val="16"/>
                      <w:szCs w:val="16"/>
                    </w:rPr>
                    <w:sym w:font="Wingdings" w:char="F0FB"/>
                  </w:r>
                </w:p>
              </w:tc>
              <w:tc>
                <w:tcPr>
                  <w:tcW w:w="562" w:type="dxa"/>
                  <w:tcBorders>
                    <w:right w:val="dotted" w:sz="4" w:space="0" w:color="7F7F7F" w:themeColor="text1" w:themeTint="80"/>
                  </w:tcBorders>
                </w:tcPr>
                <w:p w14:paraId="1C89CCEB" w14:textId="77777777" w:rsidR="007E7D20" w:rsidRPr="00AF3097"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711" w:type="dxa"/>
                  <w:tcBorders>
                    <w:left w:val="dotted" w:sz="4" w:space="0" w:color="7F7F7F" w:themeColor="text1" w:themeTint="80"/>
                  </w:tcBorders>
                </w:tcPr>
                <w:p w14:paraId="6D87111C" w14:textId="37F80D26" w:rsidR="007E7D20" w:rsidRPr="00AF3097"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AF3097">
                    <w:rPr>
                      <w:spacing w:val="-6"/>
                      <w:sz w:val="16"/>
                      <w:szCs w:val="16"/>
                    </w:rPr>
                    <w:sym w:font="Wingdings" w:char="F0FB"/>
                  </w:r>
                </w:p>
              </w:tc>
              <w:tc>
                <w:tcPr>
                  <w:tcW w:w="800" w:type="dxa"/>
                  <w:tcBorders>
                    <w:right w:val="dotted" w:sz="4" w:space="0" w:color="7F7F7F" w:themeColor="text1" w:themeTint="80"/>
                  </w:tcBorders>
                </w:tcPr>
                <w:p w14:paraId="71A852C9" w14:textId="77777777" w:rsidR="007E7D20" w:rsidRPr="00AF3097"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p>
              </w:tc>
              <w:tc>
                <w:tcPr>
                  <w:tcW w:w="972" w:type="dxa"/>
                  <w:tcBorders>
                    <w:left w:val="dotted" w:sz="4" w:space="0" w:color="7F7F7F" w:themeColor="text1" w:themeTint="80"/>
                    <w:right w:val="dotted" w:sz="4" w:space="0" w:color="7F7F7F" w:themeColor="text1" w:themeTint="80"/>
                  </w:tcBorders>
                </w:tcPr>
                <w:p w14:paraId="617CCD59" w14:textId="0756D1D1" w:rsidR="007E7D20" w:rsidRPr="00AF3097" w:rsidRDefault="007E7D20"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Laboratory test setting (simulated website)</w:t>
                  </w:r>
                </w:p>
              </w:tc>
              <w:tc>
                <w:tcPr>
                  <w:tcW w:w="694" w:type="dxa"/>
                  <w:tcBorders>
                    <w:left w:val="dotted" w:sz="4" w:space="0" w:color="7F7F7F" w:themeColor="text1" w:themeTint="80"/>
                    <w:right w:val="dotted" w:sz="4" w:space="0" w:color="7F7F7F" w:themeColor="text1" w:themeTint="80"/>
                  </w:tcBorders>
                </w:tcPr>
                <w:p w14:paraId="0BDEB191" w14:textId="7B146E72" w:rsidR="007E7D20" w:rsidRPr="00AF3097" w:rsidRDefault="007E7D20"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Chile</w:t>
                  </w:r>
                </w:p>
              </w:tc>
              <w:tc>
                <w:tcPr>
                  <w:tcW w:w="871" w:type="dxa"/>
                  <w:tcBorders>
                    <w:left w:val="dotted" w:sz="4" w:space="0" w:color="7F7F7F" w:themeColor="text1" w:themeTint="80"/>
                    <w:right w:val="dotted" w:sz="4" w:space="0" w:color="7F7F7F" w:themeColor="text1" w:themeTint="80"/>
                  </w:tcBorders>
                </w:tcPr>
                <w:p w14:paraId="45FD2F1D" w14:textId="77777777" w:rsidR="007E7D20" w:rsidRPr="00AF3097"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n=420</w:t>
                  </w:r>
                </w:p>
                <w:p w14:paraId="794EC02B" w14:textId="00DFA40D" w:rsidR="007E7D20" w:rsidRPr="00AF3097"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students</w:t>
                  </w:r>
                </w:p>
              </w:tc>
              <w:tc>
                <w:tcPr>
                  <w:tcW w:w="1717" w:type="dxa"/>
                  <w:tcBorders>
                    <w:left w:val="dotted" w:sz="4" w:space="0" w:color="7F7F7F" w:themeColor="text1" w:themeTint="80"/>
                    <w:right w:val="dotted" w:sz="4" w:space="0" w:color="7F7F7F" w:themeColor="text1" w:themeTint="80"/>
                  </w:tcBorders>
                </w:tcPr>
                <w:p w14:paraId="1B45873B" w14:textId="77777777" w:rsidR="007E7D20" w:rsidRPr="00AF3097"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As the frequency of exposure repetition to the ad increases, the attitude toward the ad and the perceived ad intrusiveness increases.</w:t>
                  </w:r>
                </w:p>
                <w:p w14:paraId="7324C3B0" w14:textId="77777777" w:rsidR="007E7D20" w:rsidRPr="00AF3097"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Repeating a dislike ad will amplify perceived ad intrusiveness.</w:t>
                  </w:r>
                </w:p>
                <w:p w14:paraId="5D2F302C" w14:textId="7518A516" w:rsidR="000D25D7" w:rsidRPr="00AF3097" w:rsidRDefault="000D25D7"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AF3097">
                    <w:rPr>
                      <w:spacing w:val="-6"/>
                      <w:sz w:val="16"/>
                      <w:szCs w:val="16"/>
                      <w:lang w:val="en-US"/>
                    </w:rPr>
                    <w:t>…</w:t>
                  </w:r>
                </w:p>
              </w:tc>
              <w:tc>
                <w:tcPr>
                  <w:tcW w:w="1461" w:type="dxa"/>
                  <w:tcBorders>
                    <w:left w:val="dotted" w:sz="4" w:space="0" w:color="7F7F7F" w:themeColor="text1" w:themeTint="80"/>
                  </w:tcBorders>
                  <w:tcMar>
                    <w:right w:w="85" w:type="dxa"/>
                  </w:tcMar>
                </w:tcPr>
                <w:p w14:paraId="156C058C" w14:textId="0741EEA7" w:rsidR="007E7D20" w:rsidRPr="00AF3097" w:rsidRDefault="003318F9"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Pr>
                      <w:spacing w:val="-6"/>
                      <w:sz w:val="16"/>
                      <w:szCs w:val="16"/>
                      <w:lang w:val="en-US"/>
                    </w:rPr>
                    <w:t xml:space="preserve">Bias in sample selection </w:t>
                  </w:r>
                  <w:r w:rsidR="000D25D7" w:rsidRPr="00AF3097">
                    <w:rPr>
                      <w:spacing w:val="-6"/>
                      <w:sz w:val="16"/>
                      <w:szCs w:val="16"/>
                      <w:lang w:val="en-US"/>
                    </w:rPr>
                    <w:t>(only students)</w:t>
                  </w:r>
                </w:p>
              </w:tc>
            </w:tr>
            <w:tr w:rsidR="00EA6EDA" w:rsidRPr="00221695" w14:paraId="6E34D08C" w14:textId="65A4B2FE" w:rsidTr="003318F9">
              <w:tc>
                <w:tcPr>
                  <w:cnfStyle w:val="001000000000" w:firstRow="0" w:lastRow="0" w:firstColumn="1" w:lastColumn="0" w:oddVBand="0" w:evenVBand="0" w:oddHBand="0" w:evenHBand="0" w:firstRowFirstColumn="0" w:firstRowLastColumn="0" w:lastRowFirstColumn="0" w:lastRowLastColumn="0"/>
                  <w:tcW w:w="595" w:type="dxa"/>
                  <w:tcBorders>
                    <w:top w:val="single" w:sz="4" w:space="0" w:color="7F7F7F" w:themeColor="text1" w:themeTint="80"/>
                    <w:bottom w:val="single" w:sz="4" w:space="0" w:color="7F7F7F" w:themeColor="text1" w:themeTint="80"/>
                    <w:right w:val="dotted" w:sz="4" w:space="0" w:color="7F7F7F" w:themeColor="text1" w:themeTint="80"/>
                  </w:tcBorders>
                </w:tcPr>
                <w:p w14:paraId="2450B720" w14:textId="77777777" w:rsidR="00221695" w:rsidRPr="00AF3097" w:rsidRDefault="00221695" w:rsidP="00221695">
                  <w:pPr>
                    <w:pStyle w:val="BATabelle"/>
                    <w:jc w:val="left"/>
                    <w:rPr>
                      <w:b w:val="0"/>
                      <w:spacing w:val="-6"/>
                      <w:sz w:val="16"/>
                      <w:szCs w:val="16"/>
                      <w:lang w:val="en-US"/>
                    </w:rPr>
                  </w:pPr>
                  <w:r w:rsidRPr="00AF3097">
                    <w:rPr>
                      <w:b w:val="0"/>
                      <w:spacing w:val="-6"/>
                      <w:sz w:val="16"/>
                      <w:szCs w:val="16"/>
                      <w:lang w:val="en-US"/>
                    </w:rPr>
                    <w:t xml:space="preserve">Lee </w:t>
                  </w:r>
                </w:p>
                <w:p w14:paraId="290E38D2" w14:textId="5CC59E24" w:rsidR="00221695" w:rsidRPr="00AF3097" w:rsidRDefault="00221695" w:rsidP="00221695">
                  <w:pPr>
                    <w:pStyle w:val="BATabelle"/>
                    <w:jc w:val="left"/>
                    <w:rPr>
                      <w:b w:val="0"/>
                      <w:spacing w:val="-6"/>
                      <w:sz w:val="16"/>
                      <w:szCs w:val="16"/>
                      <w:lang w:val="en-US"/>
                    </w:rPr>
                  </w:pPr>
                  <w:r w:rsidRPr="00AF3097">
                    <w:rPr>
                      <w:b w:val="0"/>
                      <w:spacing w:val="-6"/>
                      <w:sz w:val="16"/>
                      <w:szCs w:val="16"/>
                      <w:lang w:val="en-US"/>
                    </w:rPr>
                    <w:t>et al. (2015)</w:t>
                  </w:r>
                </w:p>
              </w:tc>
              <w:tc>
                <w:tcPr>
                  <w:tcW w:w="770" w:type="dxa"/>
                  <w:tcBorders>
                    <w:left w:val="dotted" w:sz="4" w:space="0" w:color="7F7F7F" w:themeColor="text1" w:themeTint="80"/>
                  </w:tcBorders>
                </w:tcPr>
                <w:p w14:paraId="0E41AF0C" w14:textId="398D428D" w:rsidR="00221695" w:rsidRPr="00AF3097"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rPr>
                    <w:sym w:font="Wingdings" w:char="F0FB"/>
                  </w:r>
                </w:p>
              </w:tc>
              <w:tc>
                <w:tcPr>
                  <w:tcW w:w="562" w:type="dxa"/>
                  <w:tcBorders>
                    <w:right w:val="dotted" w:sz="4" w:space="0" w:color="7F7F7F" w:themeColor="text1" w:themeTint="80"/>
                  </w:tcBorders>
                </w:tcPr>
                <w:p w14:paraId="08E520C7" w14:textId="77777777" w:rsidR="00221695" w:rsidRPr="00AF3097"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711" w:type="dxa"/>
                  <w:tcBorders>
                    <w:left w:val="dotted" w:sz="4" w:space="0" w:color="7F7F7F" w:themeColor="text1" w:themeTint="80"/>
                  </w:tcBorders>
                </w:tcPr>
                <w:p w14:paraId="5927155C" w14:textId="392F79C7" w:rsidR="00221695" w:rsidRPr="00AF3097"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rPr>
                    <w:sym w:font="Wingdings" w:char="F0FB"/>
                  </w:r>
                </w:p>
              </w:tc>
              <w:tc>
                <w:tcPr>
                  <w:tcW w:w="800" w:type="dxa"/>
                  <w:tcBorders>
                    <w:right w:val="dotted" w:sz="4" w:space="0" w:color="7F7F7F" w:themeColor="text1" w:themeTint="80"/>
                  </w:tcBorders>
                </w:tcPr>
                <w:p w14:paraId="4B6B448F" w14:textId="77777777" w:rsidR="00221695" w:rsidRPr="00AF3097"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972" w:type="dxa"/>
                  <w:tcBorders>
                    <w:left w:val="dotted" w:sz="4" w:space="0" w:color="7F7F7F" w:themeColor="text1" w:themeTint="80"/>
                    <w:right w:val="dotted" w:sz="4" w:space="0" w:color="7F7F7F" w:themeColor="text1" w:themeTint="80"/>
                  </w:tcBorders>
                </w:tcPr>
                <w:p w14:paraId="0793C08B" w14:textId="1900C3F0" w:rsidR="00221695" w:rsidRPr="00AF3097"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Laboratory setting</w:t>
                  </w:r>
                </w:p>
                <w:p w14:paraId="6D320F7E" w14:textId="63607C77" w:rsidR="00221695" w:rsidRPr="00AF3097"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eye tracking)</w:t>
                  </w:r>
                </w:p>
              </w:tc>
              <w:tc>
                <w:tcPr>
                  <w:tcW w:w="694" w:type="dxa"/>
                  <w:tcBorders>
                    <w:left w:val="dotted" w:sz="4" w:space="0" w:color="7F7F7F" w:themeColor="text1" w:themeTint="80"/>
                    <w:right w:val="dotted" w:sz="4" w:space="0" w:color="7F7F7F" w:themeColor="text1" w:themeTint="80"/>
                  </w:tcBorders>
                </w:tcPr>
                <w:p w14:paraId="3489440B" w14:textId="69315E41" w:rsidR="00221695" w:rsidRPr="00AF3097" w:rsidRDefault="00221695" w:rsidP="00BE6A79">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Korea</w:t>
                  </w:r>
                </w:p>
              </w:tc>
              <w:tc>
                <w:tcPr>
                  <w:tcW w:w="871" w:type="dxa"/>
                  <w:tcBorders>
                    <w:left w:val="dotted" w:sz="4" w:space="0" w:color="7F7F7F" w:themeColor="text1" w:themeTint="80"/>
                    <w:right w:val="dotted" w:sz="4" w:space="0" w:color="7F7F7F" w:themeColor="text1" w:themeTint="80"/>
                  </w:tcBorders>
                </w:tcPr>
                <w:p w14:paraId="4C399016" w14:textId="77777777" w:rsidR="00221695" w:rsidRPr="00AF3097"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n=82</w:t>
                  </w:r>
                </w:p>
                <w:p w14:paraId="0FFBCEDE" w14:textId="77777777" w:rsidR="00221695" w:rsidRPr="00AF3097"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students</w:t>
                  </w:r>
                </w:p>
                <w:p w14:paraId="110429CC" w14:textId="06A04CA9" w:rsidR="00221695" w:rsidRPr="00AF3097"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717" w:type="dxa"/>
                  <w:tcBorders>
                    <w:left w:val="dotted" w:sz="4" w:space="0" w:color="7F7F7F" w:themeColor="text1" w:themeTint="80"/>
                    <w:right w:val="dotted" w:sz="4" w:space="0" w:color="7F7F7F" w:themeColor="text1" w:themeTint="80"/>
                  </w:tcBorders>
                </w:tcPr>
                <w:p w14:paraId="693FD77E" w14:textId="77777777" w:rsidR="00221695" w:rsidRPr="00AF3097"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The learning wear-out occurred after three exposures for static banner ads but did not occur even after eight exposures for animated banner ads.</w:t>
                  </w:r>
                </w:p>
                <w:p w14:paraId="67C43BBE" w14:textId="33C42B63" w:rsidR="00221695" w:rsidRPr="00AF3097"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rPr>
                  </w:pPr>
                  <w:r w:rsidRPr="00AF3097">
                    <w:rPr>
                      <w:spacing w:val="-6"/>
                      <w:sz w:val="16"/>
                      <w:szCs w:val="16"/>
                    </w:rPr>
                    <w:t xml:space="preserve">… </w:t>
                  </w:r>
                </w:p>
              </w:tc>
              <w:tc>
                <w:tcPr>
                  <w:tcW w:w="1461" w:type="dxa"/>
                  <w:tcBorders>
                    <w:left w:val="dotted" w:sz="4" w:space="0" w:color="7F7F7F" w:themeColor="text1" w:themeTint="80"/>
                  </w:tcBorders>
                  <w:tcMar>
                    <w:right w:w="85" w:type="dxa"/>
                  </w:tcMar>
                </w:tcPr>
                <w:p w14:paraId="4EBC4B3C" w14:textId="24DFB15A" w:rsidR="00221695" w:rsidRPr="00AF3097" w:rsidRDefault="00BE6A79"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Pr>
                      <w:spacing w:val="-6"/>
                      <w:sz w:val="16"/>
                      <w:szCs w:val="16"/>
                      <w:lang w:val="en-US"/>
                    </w:rPr>
                    <w:t xml:space="preserve">Bias in sample selection </w:t>
                  </w:r>
                  <w:r w:rsidR="00221695" w:rsidRPr="00AF3097">
                    <w:rPr>
                      <w:spacing w:val="-6"/>
                      <w:sz w:val="16"/>
                      <w:szCs w:val="16"/>
                      <w:lang w:val="en-US"/>
                    </w:rPr>
                    <w:t>(only students)</w:t>
                  </w:r>
                </w:p>
                <w:p w14:paraId="380FA5F2" w14:textId="20DD926A" w:rsidR="00221695" w:rsidRPr="00AF3097" w:rsidRDefault="00221695"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AF3097">
                    <w:rPr>
                      <w:spacing w:val="-6"/>
                      <w:sz w:val="16"/>
                      <w:szCs w:val="16"/>
                      <w:lang w:val="en-US"/>
                    </w:rPr>
                    <w:t>Small sample</w:t>
                  </w:r>
                  <w:r w:rsidR="003318F9">
                    <w:rPr>
                      <w:spacing w:val="-6"/>
                      <w:sz w:val="16"/>
                      <w:szCs w:val="16"/>
                      <w:lang w:val="en-US"/>
                    </w:rPr>
                    <w:t xml:space="preserve"> size</w:t>
                  </w:r>
                </w:p>
                <w:p w14:paraId="4157A72D" w14:textId="74D8622F" w:rsidR="00221695" w:rsidRPr="00AF3097" w:rsidRDefault="00BE6A79"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Pr>
                      <w:spacing w:val="-6"/>
                      <w:sz w:val="16"/>
                      <w:szCs w:val="16"/>
                      <w:lang w:val="en-US"/>
                    </w:rPr>
                    <w:t>…</w:t>
                  </w:r>
                </w:p>
              </w:tc>
              <w:tc>
                <w:tcPr>
                  <w:tcW w:w="626" w:type="dxa"/>
                </w:tcPr>
                <w:p w14:paraId="7A73A09F" w14:textId="77777777" w:rsidR="00221695" w:rsidRPr="00221695"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643" w:type="dxa"/>
                </w:tcPr>
                <w:p w14:paraId="40E5F89C" w14:textId="1CD7F9E7" w:rsidR="00221695" w:rsidRPr="00221695"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bidi="en-US"/>
                    </w:rPr>
                  </w:pPr>
                  <w:r w:rsidRPr="000D25D7">
                    <w:rPr>
                      <w:spacing w:val="-6"/>
                      <w:sz w:val="14"/>
                      <w:szCs w:val="14"/>
                    </w:rPr>
                    <w:sym w:font="Wingdings" w:char="F0FB"/>
                  </w:r>
                </w:p>
              </w:tc>
            </w:tr>
            <w:tr w:rsidR="00EE5E9C" w:rsidRPr="00EA6EDA" w14:paraId="7ECB255E" w14:textId="77777777" w:rsidTr="00331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dxa"/>
                  <w:tcBorders>
                    <w:right w:val="dotted" w:sz="4" w:space="0" w:color="7F7F7F" w:themeColor="text1" w:themeTint="80"/>
                  </w:tcBorders>
                </w:tcPr>
                <w:p w14:paraId="3562924E" w14:textId="2B6B03E6" w:rsidR="00EE5E9C" w:rsidRPr="00614F28" w:rsidRDefault="00EE5E9C" w:rsidP="00EE5E9C">
                  <w:pPr>
                    <w:pStyle w:val="BATabelle"/>
                    <w:jc w:val="left"/>
                    <w:rPr>
                      <w:b w:val="0"/>
                      <w:spacing w:val="-6"/>
                      <w:sz w:val="16"/>
                      <w:szCs w:val="16"/>
                      <w:lang w:val="en-US"/>
                    </w:rPr>
                  </w:pPr>
                  <w:r w:rsidRPr="00614F28">
                    <w:rPr>
                      <w:b w:val="0"/>
                      <w:spacing w:val="-6"/>
                      <w:sz w:val="16"/>
                      <w:szCs w:val="16"/>
                      <w:lang w:val="en-US"/>
                    </w:rPr>
                    <w:t>…</w:t>
                  </w:r>
                </w:p>
              </w:tc>
              <w:tc>
                <w:tcPr>
                  <w:tcW w:w="770" w:type="dxa"/>
                  <w:tcBorders>
                    <w:left w:val="dotted" w:sz="4" w:space="0" w:color="7F7F7F" w:themeColor="text1" w:themeTint="80"/>
                  </w:tcBorders>
                </w:tcPr>
                <w:p w14:paraId="219378E7" w14:textId="6985C323"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614F28">
                    <w:rPr>
                      <w:spacing w:val="-6"/>
                      <w:sz w:val="16"/>
                      <w:szCs w:val="16"/>
                      <w:lang w:val="en-US"/>
                    </w:rPr>
                    <w:t>…</w:t>
                  </w:r>
                </w:p>
              </w:tc>
              <w:tc>
                <w:tcPr>
                  <w:tcW w:w="562" w:type="dxa"/>
                  <w:tcBorders>
                    <w:right w:val="dotted" w:sz="4" w:space="0" w:color="7F7F7F" w:themeColor="text1" w:themeTint="80"/>
                  </w:tcBorders>
                </w:tcPr>
                <w:p w14:paraId="31920318" w14:textId="4B9C17B7"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711" w:type="dxa"/>
                  <w:tcBorders>
                    <w:left w:val="dotted" w:sz="4" w:space="0" w:color="7F7F7F" w:themeColor="text1" w:themeTint="80"/>
                  </w:tcBorders>
                </w:tcPr>
                <w:p w14:paraId="498D8D01" w14:textId="3E46A6F1"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614F28">
                    <w:rPr>
                      <w:spacing w:val="-6"/>
                      <w:sz w:val="16"/>
                      <w:szCs w:val="16"/>
                      <w:lang w:val="en-US"/>
                    </w:rPr>
                    <w:t>…</w:t>
                  </w:r>
                </w:p>
              </w:tc>
              <w:tc>
                <w:tcPr>
                  <w:tcW w:w="800" w:type="dxa"/>
                  <w:tcBorders>
                    <w:right w:val="dotted" w:sz="4" w:space="0" w:color="7F7F7F" w:themeColor="text1" w:themeTint="80"/>
                  </w:tcBorders>
                </w:tcPr>
                <w:p w14:paraId="56673EAC" w14:textId="377F2EC3"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rPr>
                  </w:pPr>
                  <w:r w:rsidRPr="00614F28">
                    <w:rPr>
                      <w:spacing w:val="-6"/>
                      <w:sz w:val="16"/>
                      <w:szCs w:val="16"/>
                      <w:lang w:val="en-US"/>
                    </w:rPr>
                    <w:t>…</w:t>
                  </w:r>
                </w:p>
              </w:tc>
              <w:tc>
                <w:tcPr>
                  <w:tcW w:w="972" w:type="dxa"/>
                  <w:tcBorders>
                    <w:left w:val="dotted" w:sz="4" w:space="0" w:color="7F7F7F" w:themeColor="text1" w:themeTint="80"/>
                    <w:right w:val="dotted" w:sz="4" w:space="0" w:color="7F7F7F" w:themeColor="text1" w:themeTint="80"/>
                  </w:tcBorders>
                </w:tcPr>
                <w:p w14:paraId="51DC281F" w14:textId="2531C60F"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694" w:type="dxa"/>
                  <w:tcBorders>
                    <w:left w:val="dotted" w:sz="4" w:space="0" w:color="7F7F7F" w:themeColor="text1" w:themeTint="80"/>
                    <w:right w:val="dotted" w:sz="4" w:space="0" w:color="7F7F7F" w:themeColor="text1" w:themeTint="80"/>
                  </w:tcBorders>
                </w:tcPr>
                <w:p w14:paraId="05FC0CB9" w14:textId="0187F16A"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871" w:type="dxa"/>
                  <w:tcBorders>
                    <w:left w:val="dotted" w:sz="4" w:space="0" w:color="7F7F7F" w:themeColor="text1" w:themeTint="80"/>
                    <w:right w:val="dotted" w:sz="4" w:space="0" w:color="7F7F7F" w:themeColor="text1" w:themeTint="80"/>
                  </w:tcBorders>
                </w:tcPr>
                <w:p w14:paraId="3180D86B" w14:textId="57451951" w:rsidR="00EE5E9C" w:rsidRPr="00614F28"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1717" w:type="dxa"/>
                  <w:tcBorders>
                    <w:left w:val="dotted" w:sz="4" w:space="0" w:color="7F7F7F" w:themeColor="text1" w:themeTint="80"/>
                    <w:right w:val="dotted" w:sz="4" w:space="0" w:color="7F7F7F" w:themeColor="text1" w:themeTint="80"/>
                  </w:tcBorders>
                </w:tcPr>
                <w:p w14:paraId="36FB5817" w14:textId="10E91FE8" w:rsidR="00EE5E9C" w:rsidRPr="00614F28" w:rsidRDefault="00EE5E9C" w:rsidP="00EE5E9C">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1461" w:type="dxa"/>
                  <w:tcBorders>
                    <w:left w:val="dotted" w:sz="4" w:space="0" w:color="7F7F7F" w:themeColor="text1" w:themeTint="80"/>
                  </w:tcBorders>
                  <w:tcMar>
                    <w:right w:w="85" w:type="dxa"/>
                  </w:tcMar>
                </w:tcPr>
                <w:p w14:paraId="636F2E50" w14:textId="5A79C04D" w:rsidR="00EE5E9C" w:rsidRPr="00614F28" w:rsidRDefault="00EE5E9C"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626" w:type="dxa"/>
                </w:tcPr>
                <w:p w14:paraId="3B50A99A" w14:textId="77777777" w:rsidR="00EE5E9C" w:rsidRPr="00EA6ED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rFonts w:cstheme="majorBidi"/>
                      <w:sz w:val="18"/>
                      <w:szCs w:val="18"/>
                      <w:lang w:val="en-US" w:bidi="en-US"/>
                    </w:rPr>
                  </w:pPr>
                </w:p>
              </w:tc>
              <w:tc>
                <w:tcPr>
                  <w:tcW w:w="643" w:type="dxa"/>
                </w:tcPr>
                <w:p w14:paraId="20873A0F" w14:textId="77777777" w:rsidR="00EE5E9C" w:rsidRPr="00EA6ED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spacing w:val="-6"/>
                      <w:sz w:val="14"/>
                      <w:szCs w:val="14"/>
                      <w:lang w:val="en-US"/>
                    </w:rPr>
                  </w:pPr>
                </w:p>
              </w:tc>
            </w:tr>
            <w:tr w:rsidR="00EA6EDA" w:rsidRPr="00EA6EDA" w14:paraId="752E1B31" w14:textId="77777777" w:rsidTr="003318F9">
              <w:tc>
                <w:tcPr>
                  <w:cnfStyle w:val="001000000000" w:firstRow="0" w:lastRow="0" w:firstColumn="1" w:lastColumn="0" w:oddVBand="0" w:evenVBand="0" w:oddHBand="0" w:evenHBand="0" w:firstRowFirstColumn="0" w:firstRowLastColumn="0" w:lastRowFirstColumn="0" w:lastRowLastColumn="0"/>
                  <w:tcW w:w="595" w:type="dxa"/>
                  <w:tcBorders>
                    <w:top w:val="single" w:sz="4" w:space="0" w:color="7F7F7F" w:themeColor="text1" w:themeTint="80"/>
                    <w:bottom w:val="single" w:sz="4" w:space="0" w:color="7F7F7F" w:themeColor="text1" w:themeTint="80"/>
                    <w:right w:val="dotted" w:sz="4" w:space="0" w:color="7F7F7F" w:themeColor="text1" w:themeTint="80"/>
                  </w:tcBorders>
                </w:tcPr>
                <w:p w14:paraId="3C45392E" w14:textId="3464886B" w:rsidR="00EA6EDA" w:rsidRPr="00614F28" w:rsidRDefault="00EA6EDA" w:rsidP="00EA6EDA">
                  <w:pPr>
                    <w:pStyle w:val="BATabelle"/>
                    <w:jc w:val="left"/>
                    <w:rPr>
                      <w:b w:val="0"/>
                      <w:spacing w:val="-6"/>
                      <w:sz w:val="16"/>
                      <w:szCs w:val="16"/>
                      <w:lang w:val="en-US"/>
                    </w:rPr>
                  </w:pPr>
                  <w:r w:rsidRPr="00614F28">
                    <w:rPr>
                      <w:b w:val="0"/>
                      <w:spacing w:val="-6"/>
                      <w:sz w:val="16"/>
                      <w:szCs w:val="16"/>
                      <w:lang w:val="en-US"/>
                    </w:rPr>
                    <w:t>Wacha (2019)</w:t>
                  </w:r>
                </w:p>
              </w:tc>
              <w:tc>
                <w:tcPr>
                  <w:tcW w:w="770" w:type="dxa"/>
                  <w:tcBorders>
                    <w:left w:val="dotted" w:sz="4" w:space="0" w:color="7F7F7F" w:themeColor="text1" w:themeTint="80"/>
                  </w:tcBorders>
                </w:tcPr>
                <w:p w14:paraId="46AF7473" w14:textId="6BA4685C"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r w:rsidRPr="00614F28">
                    <w:rPr>
                      <w:spacing w:val="-6"/>
                      <w:sz w:val="16"/>
                      <w:szCs w:val="16"/>
                    </w:rPr>
                    <w:sym w:font="Wingdings" w:char="F0FB"/>
                  </w:r>
                </w:p>
              </w:tc>
              <w:tc>
                <w:tcPr>
                  <w:tcW w:w="562" w:type="dxa"/>
                  <w:tcBorders>
                    <w:bottom w:val="single" w:sz="4" w:space="0" w:color="7F7F7F" w:themeColor="text1" w:themeTint="80"/>
                    <w:right w:val="dotted" w:sz="4" w:space="0" w:color="7F7F7F" w:themeColor="text1" w:themeTint="80"/>
                  </w:tcBorders>
                </w:tcPr>
                <w:p w14:paraId="54133857" w14:textId="77777777"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711" w:type="dxa"/>
                  <w:tcBorders>
                    <w:left w:val="dotted" w:sz="4" w:space="0" w:color="7F7F7F" w:themeColor="text1" w:themeTint="80"/>
                  </w:tcBorders>
                </w:tcPr>
                <w:p w14:paraId="00655646" w14:textId="214D3FB6"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rPr>
                  </w:pPr>
                  <w:r w:rsidRPr="00614F28">
                    <w:rPr>
                      <w:spacing w:val="-6"/>
                      <w:sz w:val="16"/>
                      <w:szCs w:val="16"/>
                    </w:rPr>
                    <w:sym w:font="Wingdings" w:char="F0FB"/>
                  </w:r>
                </w:p>
              </w:tc>
              <w:tc>
                <w:tcPr>
                  <w:tcW w:w="800" w:type="dxa"/>
                  <w:tcBorders>
                    <w:bottom w:val="single" w:sz="4" w:space="0" w:color="7F7F7F" w:themeColor="text1" w:themeTint="80"/>
                    <w:right w:val="dotted" w:sz="4" w:space="0" w:color="7F7F7F" w:themeColor="text1" w:themeTint="80"/>
                  </w:tcBorders>
                </w:tcPr>
                <w:p w14:paraId="4AAB67C9" w14:textId="2B91EA3B"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rPr>
                    <w:sym w:font="Wingdings" w:char="F0FB"/>
                  </w:r>
                </w:p>
              </w:tc>
              <w:tc>
                <w:tcPr>
                  <w:tcW w:w="972" w:type="dxa"/>
                  <w:tcBorders>
                    <w:left w:val="dotted" w:sz="4" w:space="0" w:color="7F7F7F" w:themeColor="text1" w:themeTint="80"/>
                    <w:bottom w:val="single" w:sz="4" w:space="0" w:color="7F7F7F" w:themeColor="text1" w:themeTint="80"/>
                    <w:right w:val="dotted" w:sz="4" w:space="0" w:color="7F7F7F" w:themeColor="text1" w:themeTint="80"/>
                  </w:tcBorders>
                </w:tcPr>
                <w:p w14:paraId="2CB9783E" w14:textId="55166F6D" w:rsidR="00EA6EDA" w:rsidRPr="00614F28" w:rsidRDefault="00EA6EDA"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Quantitative  online survey</w:t>
                  </w:r>
                </w:p>
              </w:tc>
              <w:tc>
                <w:tcPr>
                  <w:tcW w:w="694" w:type="dxa"/>
                  <w:tcBorders>
                    <w:left w:val="dotted" w:sz="4" w:space="0" w:color="7F7F7F" w:themeColor="text1" w:themeTint="80"/>
                    <w:bottom w:val="single" w:sz="4" w:space="0" w:color="7F7F7F" w:themeColor="text1" w:themeTint="80"/>
                    <w:right w:val="dotted" w:sz="4" w:space="0" w:color="7F7F7F" w:themeColor="text1" w:themeTint="80"/>
                  </w:tcBorders>
                </w:tcPr>
                <w:p w14:paraId="6246ABCD" w14:textId="736F8D37"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DACH region</w:t>
                  </w:r>
                </w:p>
              </w:tc>
              <w:tc>
                <w:tcPr>
                  <w:tcW w:w="871" w:type="dxa"/>
                  <w:tcBorders>
                    <w:left w:val="dotted" w:sz="4" w:space="0" w:color="7F7F7F" w:themeColor="text1" w:themeTint="80"/>
                    <w:bottom w:val="single" w:sz="4" w:space="0" w:color="7F7F7F" w:themeColor="text1" w:themeTint="80"/>
                    <w:right w:val="dotted" w:sz="4" w:space="0" w:color="7F7F7F" w:themeColor="text1" w:themeTint="80"/>
                  </w:tcBorders>
                </w:tcPr>
                <w:p w14:paraId="4C39CA0A" w14:textId="2DADA15D" w:rsidR="00EA6EDA" w:rsidRPr="00614F28"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1,021 consumers</w:t>
                  </w:r>
                </w:p>
              </w:tc>
              <w:tc>
                <w:tcPr>
                  <w:tcW w:w="1717" w:type="dxa"/>
                  <w:tcBorders>
                    <w:left w:val="dotted" w:sz="4" w:space="0" w:color="7F7F7F" w:themeColor="text1" w:themeTint="80"/>
                    <w:bottom w:val="single" w:sz="4" w:space="0" w:color="7F7F7F" w:themeColor="text1" w:themeTint="80"/>
                    <w:right w:val="dotted" w:sz="4" w:space="0" w:color="7F7F7F" w:themeColor="text1" w:themeTint="80"/>
                  </w:tcBorders>
                </w:tcPr>
                <w:p w14:paraId="791445F2" w14:textId="77777777" w:rsidR="00EA6EDA" w:rsidRPr="00614F28"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 xml:space="preserve"> Gamification positively impacts ad-recall</w:t>
                  </w:r>
                </w:p>
                <w:p w14:paraId="6008B10E" w14:textId="78EB2EE4" w:rsidR="00EA6EDA" w:rsidRPr="00614F28"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w:t>
                  </w:r>
                </w:p>
              </w:tc>
              <w:tc>
                <w:tcPr>
                  <w:tcW w:w="1461" w:type="dxa"/>
                  <w:tcBorders>
                    <w:left w:val="dotted" w:sz="4" w:space="0" w:color="7F7F7F" w:themeColor="text1" w:themeTint="80"/>
                  </w:tcBorders>
                  <w:tcMar>
                    <w:right w:w="85" w:type="dxa"/>
                  </w:tcMar>
                </w:tcPr>
                <w:p w14:paraId="487D549B" w14:textId="5F6DC431" w:rsidR="00EA6EDA" w:rsidRPr="00614F28" w:rsidRDefault="00EA6EDA"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614F28">
                    <w:rPr>
                      <w:spacing w:val="-6"/>
                      <w:sz w:val="16"/>
                      <w:szCs w:val="16"/>
                      <w:lang w:val="en-US"/>
                    </w:rPr>
                    <w:t xml:space="preserve"> No incentive-alignment</w:t>
                  </w:r>
                </w:p>
              </w:tc>
              <w:tc>
                <w:tcPr>
                  <w:tcW w:w="626" w:type="dxa"/>
                </w:tcPr>
                <w:p w14:paraId="0B239514" w14:textId="77777777" w:rsidR="00EA6EDA" w:rsidRPr="00EA6ED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643" w:type="dxa"/>
                </w:tcPr>
                <w:p w14:paraId="6F1AE0C7" w14:textId="77777777" w:rsidR="00EA6EDA" w:rsidRPr="00EA6ED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spacing w:val="-6"/>
                      <w:sz w:val="14"/>
                      <w:szCs w:val="14"/>
                      <w:lang w:val="en-US"/>
                    </w:rPr>
                  </w:pPr>
                </w:p>
              </w:tc>
            </w:tr>
          </w:tbl>
          <w:p w14:paraId="57113FE9" w14:textId="46807122" w:rsidR="00221695" w:rsidRDefault="00237AA7" w:rsidP="00237AA7">
            <w:pPr>
              <w:pStyle w:val="BATabelle"/>
            </w:pPr>
            <w:r>
              <w:t>Quelle: I</w:t>
            </w:r>
            <w:r w:rsidR="00221695">
              <w:t xml:space="preserve">n Anlehnung an </w:t>
            </w:r>
            <w:r>
              <w:fldChar w:fldCharType="begin"/>
            </w:r>
            <w:r w:rsidR="00820D0B">
              <w:instrText xml:space="preserve"> ADDIN EN.CITE &lt;EndNote&gt;&lt;Cite AuthorYear="1"&gt;&lt;Author&gt;Wacha&lt;/Author&gt;&lt;Year&gt;2019&lt;/Year&gt;&lt;RecNum&gt;3&lt;/RecNum&gt;&lt;DisplayText&gt;Wacha (2019)&lt;/DisplayText&gt;&lt;record&gt;&lt;rec-number&gt;3&lt;/rec-number&gt;&lt;foreign-keys&gt;&lt;key app="EN" db-id="e5r5azead92swtevxrh5pszhtrpw99tzz0fp" timestamp="1599570044"&gt;3&lt;/key&gt;&lt;/foreign-keys&gt;&lt;ref-type name="Thesis"&gt;32&lt;/ref-type&gt;&lt;contributors&gt;&lt;authors&gt;&lt;author&gt;Wacha, Michael&lt;/author&gt;&lt;/authors&gt;&lt;/contributors&gt;&lt;titles&gt;&lt;title&gt;Wie wirken sich gamifizierte Werbeinhalte im Vergleich zu klassischer Bannerwerbung auf die Halbwertszeit im Gedächtnis der Konsumenten aus? &lt;/title&gt;&lt;secondary-title&gt;Marketing&lt;/secondary-title&gt;&lt;/titles&gt;&lt;dates&gt;&lt;year&gt;2019&lt;/year&gt;&lt;/dates&gt;&lt;pub-location&gt;Wien&lt;/pub-location&gt;&lt;publisher&gt;WU Wien&lt;/publisher&gt;&lt;urls&gt;&lt;/urls&gt;&lt;/record&gt;&lt;/Cite&gt;&lt;/EndNote&gt;</w:instrText>
            </w:r>
            <w:r>
              <w:fldChar w:fldCharType="separate"/>
            </w:r>
            <w:r w:rsidR="00820D0B">
              <w:rPr>
                <w:noProof/>
              </w:rPr>
              <w:t>Wacha (2019)</w:t>
            </w:r>
            <w:r>
              <w:fldChar w:fldCharType="end"/>
            </w:r>
          </w:p>
          <w:p w14:paraId="6E05550F" w14:textId="77777777" w:rsidR="00237AA7" w:rsidRDefault="00237AA7" w:rsidP="00237AA7"/>
          <w:p w14:paraId="7DC1C771" w14:textId="74CC276C" w:rsidR="006C4368" w:rsidRPr="00C6360F" w:rsidRDefault="006C4368" w:rsidP="00B30B9D">
            <w:pPr>
              <w:pStyle w:val="berschrift2"/>
              <w:outlineLvl w:val="1"/>
            </w:pPr>
            <w:bookmarkStart w:id="11" w:name="_Toc54421809"/>
            <w:r>
              <w:t>Zitiervorschriften</w:t>
            </w:r>
            <w:bookmarkEnd w:id="11"/>
          </w:p>
          <w:p w14:paraId="0E0D34B6" w14:textId="77777777" w:rsidR="006C4368" w:rsidRPr="00C6360F" w:rsidRDefault="006C4368" w:rsidP="006C4368">
            <w:r>
              <w:t>Bitte v</w:t>
            </w:r>
            <w:r w:rsidRPr="00C6360F">
              <w:t>erwenden Sie den Zitierstil APA.</w:t>
            </w:r>
          </w:p>
          <w:p w14:paraId="2BABEAEF" w14:textId="77777777" w:rsidR="00EC29B4" w:rsidRDefault="00C6360F" w:rsidP="00C6360F">
            <w:r w:rsidRPr="00C6360F">
              <w:t>Um das Zitieren zu erleichtern, sollten Sie ein L</w:t>
            </w:r>
            <w:r w:rsidR="00EC29B4">
              <w:t xml:space="preserve">iteraturverwaltungsprogramm </w:t>
            </w:r>
            <w:r w:rsidRPr="00C6360F">
              <w:t xml:space="preserve">verwenden. </w:t>
            </w:r>
            <w:r w:rsidR="00EC29B4">
              <w:t xml:space="preserve">In der Folge finden Sie einige Hinweise zu </w:t>
            </w:r>
            <w:r w:rsidR="002C0D22">
              <w:t>den unterschiedlichen</w:t>
            </w:r>
            <w:r w:rsidR="00EC29B4">
              <w:t xml:space="preserve"> </w:t>
            </w:r>
            <w:r w:rsidR="00EC29B4" w:rsidRPr="00EC29B4">
              <w:t>Literaturverwaltungsprogrammen:</w:t>
            </w:r>
          </w:p>
          <w:p w14:paraId="7D608ADE" w14:textId="77777777" w:rsidR="00EC29B4" w:rsidRPr="00793324" w:rsidRDefault="00EC29B4" w:rsidP="00793324">
            <w:pPr>
              <w:pStyle w:val="Listenabsatz"/>
            </w:pPr>
            <w:r w:rsidRPr="00793324">
              <w:rPr>
                <w:b/>
              </w:rPr>
              <w:t>Citavi</w:t>
            </w:r>
            <w:r w:rsidRPr="00793324">
              <w:t xml:space="preserve"> ist für Sie alle von der WU lizenziert. Um die WU-Lizenz in Anspruch zu nehmen, registrieren Sie sich </w:t>
            </w:r>
            <w:hyperlink r:id="rId15" w:tgtFrame="_blank" w:history="1">
              <w:r w:rsidRPr="00793324">
                <w:rPr>
                  <w:rStyle w:val="Hyperlink"/>
                  <w:color w:val="auto"/>
                  <w:u w:val="none"/>
                </w:rPr>
                <w:t>hier</w:t>
              </w:r>
            </w:hyperlink>
            <w:r w:rsidRPr="00793324">
              <w:t xml:space="preserve"> mit Ihrer WU-Mail-Adresse. Wenn Sie eine deutsche Übersetzung des APA-Stils (American Psychological Association) bei Citavi benötigen, verwenden Sie den Stil DGPs (Deutsche Gesellschaft für Psychologie). Eine kompakte Anleitung zu Citavi finden Sie unter </w:t>
            </w:r>
            <w:hyperlink r:id="rId16" w:history="1">
              <w:r w:rsidR="00793324" w:rsidRPr="004E3300">
                <w:rPr>
                  <w:rStyle w:val="Hyperlink"/>
                </w:rPr>
                <w:t>https://learn.wu.ac.at/bibliothek/citavi</w:t>
              </w:r>
            </w:hyperlink>
            <w:r w:rsidR="00793324">
              <w:t xml:space="preserve">. </w:t>
            </w:r>
          </w:p>
          <w:p w14:paraId="7BBC61C1" w14:textId="77777777" w:rsidR="00793324" w:rsidRPr="00793324" w:rsidRDefault="00EC29B4" w:rsidP="00793324">
            <w:pPr>
              <w:pStyle w:val="Listenabsatz"/>
            </w:pPr>
            <w:r w:rsidRPr="00793324">
              <w:t xml:space="preserve">Bei </w:t>
            </w:r>
            <w:r w:rsidRPr="00793324">
              <w:rPr>
                <w:b/>
              </w:rPr>
              <w:t>Zotero</w:t>
            </w:r>
            <w:r w:rsidRPr="00793324">
              <w:t xml:space="preserve"> handelt es sich um eine Freeware, die Sie unter </w:t>
            </w:r>
            <w:hyperlink r:id="rId17" w:history="1">
              <w:r w:rsidR="00793324" w:rsidRPr="004E3300">
                <w:rPr>
                  <w:rStyle w:val="Hyperlink"/>
                </w:rPr>
                <w:t>https://www.zotero.org/</w:t>
              </w:r>
            </w:hyperlink>
            <w:r w:rsidR="00793324">
              <w:t xml:space="preserve"> </w:t>
            </w:r>
            <w:r w:rsidRPr="00793324">
              <w:t xml:space="preserve">downloaden können. Die Anleitung </w:t>
            </w:r>
            <w:r w:rsidR="00793324" w:rsidRPr="00793324">
              <w:t xml:space="preserve">finden Sie </w:t>
            </w:r>
            <w:r w:rsidRPr="00793324">
              <w:t xml:space="preserve">unter </w:t>
            </w:r>
            <w:hyperlink r:id="rId18" w:history="1">
              <w:r w:rsidR="00793324" w:rsidRPr="004E3300">
                <w:rPr>
                  <w:rStyle w:val="Hyperlink"/>
                </w:rPr>
                <w:t>https://learn.wu.ac.at/bibliothek/zotero</w:t>
              </w:r>
            </w:hyperlink>
            <w:r w:rsidR="00793324">
              <w:t xml:space="preserve">. </w:t>
            </w:r>
          </w:p>
          <w:p w14:paraId="056F6E2A" w14:textId="77777777" w:rsidR="00562903" w:rsidRDefault="00EC29B4" w:rsidP="00CE7623">
            <w:pPr>
              <w:pStyle w:val="Listenabsatz"/>
              <w:spacing w:after="0"/>
            </w:pPr>
            <w:r w:rsidRPr="00793324">
              <w:t xml:space="preserve">Bei </w:t>
            </w:r>
            <w:r w:rsidRPr="00793324">
              <w:rPr>
                <w:b/>
              </w:rPr>
              <w:t>EndNote</w:t>
            </w:r>
            <w:r w:rsidRPr="00793324">
              <w:t xml:space="preserve"> gibt es eine Desktop- und eine Web-Version. </w:t>
            </w:r>
            <w:r w:rsidR="00562903">
              <w:t>Beide</w:t>
            </w:r>
            <w:r w:rsidRPr="00793324">
              <w:t xml:space="preserve"> </w:t>
            </w:r>
            <w:r w:rsidR="00793324">
              <w:t>Version</w:t>
            </w:r>
            <w:r w:rsidR="00562903">
              <w:t>en</w:t>
            </w:r>
            <w:r w:rsidRPr="00793324">
              <w:t xml:space="preserve"> </w:t>
            </w:r>
            <w:r w:rsidR="00562903">
              <w:t>stehen</w:t>
            </w:r>
            <w:r w:rsidRPr="00793324">
              <w:t xml:space="preserve"> allen WU-Angehörigen über die Lizenz der Universitätsbibliothek kostenlos zur Verfügung. </w:t>
            </w:r>
          </w:p>
          <w:p w14:paraId="0DF43B1D" w14:textId="1AC4F3E2" w:rsidR="00562903" w:rsidRDefault="00562903" w:rsidP="00CE7623">
            <w:pPr>
              <w:spacing w:after="0"/>
              <w:ind w:left="360"/>
            </w:pPr>
            <w:r>
              <w:t xml:space="preserve">EndNote: WU-Angehörige finden im </w:t>
            </w:r>
            <w:hyperlink r:id="rId19" w:tgtFrame="_blank" w:history="1">
              <w:r>
                <w:rPr>
                  <w:rStyle w:val="Hyperlink"/>
                </w:rPr>
                <w:t>Control Panel</w:t>
              </w:r>
            </w:hyperlink>
            <w:r>
              <w:t xml:space="preserve"> einen Link zum Softwaredownload, unter dem das Programm heruntergeladen werden kann (siehe </w:t>
            </w:r>
            <w:hyperlink r:id="rId20" w:history="1">
              <w:r w:rsidRPr="00183B95">
                <w:rPr>
                  <w:rStyle w:val="Hyperlink"/>
                </w:rPr>
                <w:t>https://learn.wu.ac.at/open/fit4research/EndNote</w:t>
              </w:r>
            </w:hyperlink>
            <w:r>
              <w:t>).</w:t>
            </w:r>
          </w:p>
          <w:p w14:paraId="01295232" w14:textId="77777777" w:rsidR="00562903" w:rsidRDefault="00562903" w:rsidP="00CE7623">
            <w:pPr>
              <w:spacing w:after="0"/>
              <w:ind w:left="360"/>
            </w:pPr>
            <w:r>
              <w:t xml:space="preserve">EndNote Web: </w:t>
            </w:r>
            <w:r w:rsidR="00EC29B4" w:rsidRPr="00793324">
              <w:t xml:space="preserve">Um die WU-Lizenz in Anspruch zu nehmen, müssen Sie bei der Registrierung mit dem WU-Netzwerk verbunden sein (WU-WLAN oder VPN-Fernzugriff). Auf der Seite </w:t>
            </w:r>
            <w:hyperlink r:id="rId21" w:history="1">
              <w:r w:rsidR="00793324" w:rsidRPr="004E3300">
                <w:rPr>
                  <w:rStyle w:val="Hyperlink"/>
                </w:rPr>
                <w:t>www.myendnoteweb.com</w:t>
              </w:r>
            </w:hyperlink>
            <w:r w:rsidR="00793324">
              <w:t xml:space="preserve"> </w:t>
            </w:r>
            <w:r w:rsidR="00793324" w:rsidRPr="00793324">
              <w:t>müssen Sie</w:t>
            </w:r>
            <w:r w:rsidR="00EC29B4" w:rsidRPr="00793324">
              <w:t xml:space="preserve"> </w:t>
            </w:r>
            <w:r w:rsidR="00EC29B4" w:rsidRPr="00562903">
              <w:rPr>
                <w:rStyle w:val="Hervorhebung"/>
                <w:i w:val="0"/>
                <w:iCs w:val="0"/>
              </w:rPr>
              <w:t>ein Konto erstellen</w:t>
            </w:r>
            <w:r w:rsidR="00793324" w:rsidRPr="00562903">
              <w:rPr>
                <w:rStyle w:val="Hervorhebung"/>
                <w:i w:val="0"/>
                <w:iCs w:val="0"/>
              </w:rPr>
              <w:t>, d.h. Sie r</w:t>
            </w:r>
            <w:r w:rsidR="00EC29B4" w:rsidRPr="00793324">
              <w:t>egistrieren sich mit einer gültigen E-Mail-Adresse und füllen Sie das Anmeldeformular aus.</w:t>
            </w:r>
            <w:r w:rsidR="00793324" w:rsidRPr="00793324">
              <w:t xml:space="preserve"> Zur Anleitung kommen Sie unter dem Link </w:t>
            </w:r>
            <w:hyperlink r:id="rId22" w:history="1">
              <w:r w:rsidRPr="00183B95">
                <w:rPr>
                  <w:rStyle w:val="Hyperlink"/>
                </w:rPr>
                <w:t>https://learn.wu.ac.at/open/fit4research/endnote</w:t>
              </w:r>
            </w:hyperlink>
            <w:r w:rsidR="00793324">
              <w:t>.</w:t>
            </w:r>
            <w:r w:rsidR="00793324" w:rsidRPr="00793324">
              <w:t xml:space="preserve"> </w:t>
            </w:r>
          </w:p>
          <w:p w14:paraId="04FF13BD" w14:textId="016E57C2" w:rsidR="00EC29B4" w:rsidRDefault="00793324" w:rsidP="00562903">
            <w:pPr>
              <w:ind w:left="360"/>
            </w:pPr>
            <w:r>
              <w:t xml:space="preserve">Als </w:t>
            </w:r>
            <w:r w:rsidRPr="00793324">
              <w:t xml:space="preserve">deutsche Übersetzung des APA-Stils (American Psychological Association) </w:t>
            </w:r>
            <w:r>
              <w:t xml:space="preserve">verwenden Sie bitte </w:t>
            </w:r>
            <w:r w:rsidR="00562903" w:rsidRPr="00562903">
              <w:rPr>
                <w:i/>
              </w:rPr>
              <w:t>WU DGPS Department Marketing</w:t>
            </w:r>
            <w:r w:rsidRPr="00793324">
              <w:t>.</w:t>
            </w:r>
          </w:p>
          <w:p w14:paraId="48A4FF6B" w14:textId="4F78C70D" w:rsidR="002C0D22" w:rsidRPr="00793324" w:rsidRDefault="002C0D22" w:rsidP="002C0D22">
            <w:r>
              <w:t>Die Bibliothek der WU bietet auch Kurse zu oben genannten Literaturverwaltungs-programmen an (siehe</w:t>
            </w:r>
            <w:r w:rsidR="00B459C5">
              <w:t xml:space="preserve"> </w:t>
            </w:r>
            <w:hyperlink r:id="rId23" w:history="1">
              <w:r w:rsidR="00B459C5" w:rsidRPr="000C5458">
                <w:rPr>
                  <w:rStyle w:val="Hyperlink"/>
                </w:rPr>
                <w:t>https://www.wu.ac.at/bibliothek/beratung/kurse</w:t>
              </w:r>
            </w:hyperlink>
            <w:r>
              <w:t>).</w:t>
            </w:r>
          </w:p>
          <w:p w14:paraId="7CE789D4" w14:textId="7613362A" w:rsidR="00EC29B4" w:rsidRDefault="00683957" w:rsidP="00683957">
            <w:pPr>
              <w:pStyle w:val="berschrift2"/>
              <w:outlineLvl w:val="1"/>
            </w:pPr>
            <w:bookmarkStart w:id="12" w:name="_Toc54421810"/>
            <w:r>
              <w:t>Argumentation</w:t>
            </w:r>
            <w:bookmarkEnd w:id="12"/>
          </w:p>
          <w:p w14:paraId="5C9B8188" w14:textId="49C3F637" w:rsidR="00683957" w:rsidRDefault="00683957" w:rsidP="00683957">
            <w:pPr>
              <w:rPr>
                <w:lang w:val="de-DE"/>
              </w:rPr>
            </w:pPr>
            <w:r w:rsidRPr="00683957">
              <w:rPr>
                <w:lang w:val="de-DE"/>
              </w:rPr>
              <w:t xml:space="preserve">Hilfe zur Strukturierung Ihrer Argumente bietet </w:t>
            </w:r>
            <w:r w:rsidR="00A7439A">
              <w:rPr>
                <w:lang w:val="de-DE"/>
              </w:rPr>
              <w:fldChar w:fldCharType="begin"/>
            </w:r>
            <w:r w:rsidR="00237AA7">
              <w:rPr>
                <w:lang w:val="de-DE"/>
              </w:rPr>
              <w:instrText xml:space="preserve"> ADDIN EN.CITE &lt;EndNote&gt;&lt;Cite AuthorYear="1"&gt;&lt;Author&gt;Geißner&lt;/Author&gt;&lt;Year&gt;1968&lt;/Year&gt;&lt;RecNum&gt;1&lt;/RecNum&gt;&lt;DisplayText&gt;Geißner (1968)&lt;/DisplayText&gt;&lt;record&gt;&lt;rec-number&gt;1&lt;/rec-number&gt;&lt;foreign-keys&gt;&lt;key app="EN" db-id="e5r5azead92swtevxrh5pszhtrpw99tzz0fp" timestamp="1599569880"&gt;1&lt;/key&gt;&lt;/foreign-keys&gt;&lt;ref-type name="Journal Article"&gt;17&lt;/ref-type&gt;&lt;contributors&gt;&lt;authors&gt;&lt;author&gt;Geißner, Helmut&lt;/author&gt;&lt;/authors&gt;&lt;/contributors&gt;&lt;titles&gt;&lt;title&gt;Der Fünfsatz. Ein Kapitel Redetheorie und Redepädagogik&lt;/title&gt;&lt;secondary-title&gt;Wirkendes Wort&lt;/secondary-title&gt;&lt;/titles&gt;&lt;periodical&gt;&lt;full-title&gt;Wirkendes Wort&lt;/full-title&gt;&lt;/periodical&gt;&lt;pages&gt;258-278&lt;/pages&gt;&lt;volume&gt;18&lt;/volume&gt;&lt;number&gt;4&lt;/number&gt;&lt;dates&gt;&lt;year&gt;1968&lt;/year&gt;&lt;/dates&gt;&lt;isbn&gt;43&lt;/isbn&gt;&lt;urls&gt;&lt;/urls&gt;&lt;/record&gt;&lt;/Cite&gt;&lt;/EndNote&gt;</w:instrText>
            </w:r>
            <w:r w:rsidR="00A7439A">
              <w:rPr>
                <w:lang w:val="de-DE"/>
              </w:rPr>
              <w:fldChar w:fldCharType="separate"/>
            </w:r>
            <w:r w:rsidR="00A7439A">
              <w:rPr>
                <w:noProof/>
                <w:lang w:val="de-DE"/>
              </w:rPr>
              <w:t>Geißner (1968)</w:t>
            </w:r>
            <w:r w:rsidR="00A7439A">
              <w:rPr>
                <w:lang w:val="de-DE"/>
              </w:rPr>
              <w:fldChar w:fldCharType="end"/>
            </w:r>
            <w:r w:rsidR="00A7439A">
              <w:rPr>
                <w:lang w:val="de-DE"/>
              </w:rPr>
              <w:t xml:space="preserve"> </w:t>
            </w:r>
            <w:r w:rsidR="00C461C1">
              <w:rPr>
                <w:lang w:val="de-DE"/>
              </w:rPr>
              <w:t>mit der sogenannten Fünf-Satz-Technik. Dabei werden fünf Sätze logisch angeordnet, wobei die Abfolge der Argumente eine unterschiedliche Struktur aufweisen kann (siehe</w:t>
            </w:r>
            <w:r w:rsidR="004D69AD">
              <w:rPr>
                <w:lang w:val="de-DE"/>
              </w:rPr>
              <w:t xml:space="preserve"> </w:t>
            </w:r>
            <w:r w:rsidR="004D69AD">
              <w:rPr>
                <w:lang w:val="de-DE"/>
              </w:rPr>
              <w:fldChar w:fldCharType="begin"/>
            </w:r>
            <w:r w:rsidR="004D69AD">
              <w:rPr>
                <w:lang w:val="de-DE"/>
              </w:rPr>
              <w:instrText xml:space="preserve"> REF _Ref50470750 \h </w:instrText>
            </w:r>
            <w:r w:rsidR="004D69AD">
              <w:rPr>
                <w:lang w:val="de-DE"/>
              </w:rPr>
            </w:r>
            <w:r w:rsidR="004D69AD">
              <w:rPr>
                <w:lang w:val="de-DE"/>
              </w:rPr>
              <w:fldChar w:fldCharType="separate"/>
            </w:r>
            <w:r w:rsidR="004D69AD">
              <w:t xml:space="preserve">Abbildung </w:t>
            </w:r>
            <w:r w:rsidR="004D69AD">
              <w:rPr>
                <w:noProof/>
              </w:rPr>
              <w:t>1</w:t>
            </w:r>
            <w:r w:rsidR="004D69AD">
              <w:rPr>
                <w:lang w:val="de-DE"/>
              </w:rPr>
              <w:fldChar w:fldCharType="end"/>
            </w:r>
            <w:r w:rsidR="00C461C1">
              <w:rPr>
                <w:lang w:val="de-DE"/>
              </w:rPr>
              <w:t>). Der erste Satz dient dem Einstieg. In den nächsten drei Sätzen kommen Sie z.B. durch die Techniken der logischen Schlussfolgerung, Gegenüberstellung, oder Ausklammerung zu einem Ergebnis. Mit dem fünften und letzten Satz ziehen sie schließlich Bilanz.</w:t>
            </w:r>
          </w:p>
          <w:p w14:paraId="599F81AD" w14:textId="55E92076" w:rsidR="00C6360F" w:rsidRPr="00E1098D" w:rsidRDefault="00BD3D6A" w:rsidP="00BD3D6A">
            <w:pPr>
              <w:jc w:val="center"/>
            </w:pPr>
            <w:r>
              <w:rPr>
                <w:rFonts w:cstheme="minorBidi"/>
                <w:lang w:bidi="ar-SA"/>
              </w:rPr>
              <w:object w:dxaOrig="13470" w:dyaOrig="4021" w14:anchorId="07E6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9.25pt" o:ole="">
                  <v:imagedata r:id="rId24" o:title=""/>
                </v:shape>
                <o:OLEObject Type="Embed" ProgID="Visio.Drawing.15" ShapeID="_x0000_i1025" DrawAspect="Content" ObjectID="_1687174142" r:id="rId25"/>
              </w:object>
            </w:r>
          </w:p>
        </w:tc>
      </w:tr>
    </w:tbl>
    <w:p w14:paraId="1993232E" w14:textId="45FC9573" w:rsidR="00C6360F" w:rsidRDefault="00BD3D6A" w:rsidP="00CE7623">
      <w:pPr>
        <w:pStyle w:val="BABeschriftung"/>
        <w:spacing w:before="0" w:after="0"/>
      </w:pPr>
      <w:bookmarkStart w:id="13" w:name="_Ref50470750"/>
      <w:bookmarkStart w:id="14" w:name="_Toc54421884"/>
      <w:r>
        <w:t xml:space="preserve">Abbildung </w:t>
      </w:r>
      <w:r>
        <w:fldChar w:fldCharType="begin"/>
      </w:r>
      <w:r>
        <w:instrText xml:space="preserve"> SEQ Abbildung \* ARABIC </w:instrText>
      </w:r>
      <w:r>
        <w:fldChar w:fldCharType="separate"/>
      </w:r>
      <w:r>
        <w:rPr>
          <w:noProof/>
        </w:rPr>
        <w:t>1</w:t>
      </w:r>
      <w:r>
        <w:fldChar w:fldCharType="end"/>
      </w:r>
      <w:bookmarkEnd w:id="13"/>
      <w:r>
        <w:t>: Fünf-Satz-Technik</w:t>
      </w:r>
      <w:bookmarkEnd w:id="14"/>
    </w:p>
    <w:p w14:paraId="3CB96178" w14:textId="77777777" w:rsidR="00C6360F" w:rsidRPr="00C6360F" w:rsidRDefault="00C6360F" w:rsidP="00C6360F"/>
    <w:p w14:paraId="2EDD168E" w14:textId="77777777" w:rsidR="00C6360F" w:rsidRPr="00C6360F" w:rsidRDefault="00C6360F" w:rsidP="00C6360F">
      <w:r w:rsidRPr="00C6360F">
        <w:br w:type="page"/>
      </w:r>
    </w:p>
    <w:p w14:paraId="72B716E1" w14:textId="77777777" w:rsidR="00C6360F" w:rsidRPr="003518AE" w:rsidRDefault="00C6360F" w:rsidP="00602820">
      <w:pPr>
        <w:pStyle w:val="berschrift1"/>
      </w:pPr>
      <w:bookmarkStart w:id="15" w:name="_Toc54421811"/>
      <w:r>
        <w:t>Methodik</w:t>
      </w:r>
      <w:bookmarkEnd w:id="15"/>
    </w:p>
    <w:p w14:paraId="569AD362" w14:textId="77777777" w:rsidR="00F17512" w:rsidRDefault="00C6360F" w:rsidP="00C6360F">
      <w:r w:rsidRPr="001F6467">
        <w:t xml:space="preserve">Der Methodenteil sollte vollständig, aber nicht redundant sein. Im Prinzip sollte jemand später in der Lage sein, die </w:t>
      </w:r>
      <w:r>
        <w:t>Arbeit</w:t>
      </w:r>
      <w:r w:rsidRPr="001F6467">
        <w:t xml:space="preserve"> mit der hier gegebenen Information zu wiederholen</w:t>
      </w:r>
      <w:r>
        <w:t>.</w:t>
      </w:r>
      <w:r w:rsidR="004F7712">
        <w:t xml:space="preserve"> </w:t>
      </w:r>
      <w:r w:rsidR="00F17512">
        <w:t xml:space="preserve">Das bedeutet, man muss transparent und nachvollziehbar arbeiten. </w:t>
      </w:r>
    </w:p>
    <w:p w14:paraId="439A8825" w14:textId="1EF275B8" w:rsidR="001E6D92" w:rsidRDefault="004F7712" w:rsidP="00C6360F">
      <w:r>
        <w:t xml:space="preserve">Sollten Sie keine empirische Arbeit, sondern einen systematischen Literaturreview schreiben, dann </w:t>
      </w:r>
      <w:r w:rsidR="001E6D92">
        <w:t>enthält dieses Kapitel Angaben, warum genau die von Ihnen ausgewählten Artikel für den Review herangezogen wurden. In der Folge finden Sie eine Hilfestellung, welche Angabe</w:t>
      </w:r>
      <w:r w:rsidR="00AD4B14">
        <w:t>n</w:t>
      </w:r>
      <w:r w:rsidR="001E6D92">
        <w:t xml:space="preserve"> </w:t>
      </w:r>
      <w:r w:rsidR="00DF4F6A">
        <w:t>erwartet werden</w:t>
      </w:r>
      <w:r w:rsidR="001E6D92">
        <w:t>:</w:t>
      </w:r>
    </w:p>
    <w:p w14:paraId="71892425" w14:textId="01E588DF" w:rsidR="004F7712" w:rsidRDefault="004F7712" w:rsidP="00DF4F6A">
      <w:pPr>
        <w:pStyle w:val="Listenabsatz"/>
        <w:numPr>
          <w:ilvl w:val="0"/>
          <w:numId w:val="24"/>
        </w:numPr>
      </w:pPr>
      <w:r>
        <w:t>Angabe der benutzten Datenbank</w:t>
      </w:r>
      <w:r w:rsidR="00DF4F6A">
        <w:t>/en</w:t>
      </w:r>
      <w:r w:rsidR="001E6D92">
        <w:t xml:space="preserve"> oder Journals</w:t>
      </w:r>
    </w:p>
    <w:p w14:paraId="043EB3D8" w14:textId="08BA2959" w:rsidR="004F7712" w:rsidRDefault="004F7712" w:rsidP="00DF4F6A">
      <w:pPr>
        <w:pStyle w:val="Listenabsatz"/>
        <w:numPr>
          <w:ilvl w:val="0"/>
          <w:numId w:val="24"/>
        </w:numPr>
      </w:pPr>
      <w:r>
        <w:t>Angabe der benutzten Schlüsselworte</w:t>
      </w:r>
    </w:p>
    <w:p w14:paraId="54AEEDA8" w14:textId="0E617D16" w:rsidR="004F7712" w:rsidRDefault="004F7712" w:rsidP="00DF4F6A">
      <w:pPr>
        <w:pStyle w:val="Listenabsatz"/>
        <w:numPr>
          <w:ilvl w:val="0"/>
          <w:numId w:val="24"/>
        </w:numPr>
      </w:pPr>
      <w:r>
        <w:t>Angabe der Suchstrategie (z.B. Freitextsuche oder Schlagwortsuche, Boolsche</w:t>
      </w:r>
      <w:r w:rsidR="00DF4F6A">
        <w:t xml:space="preserve"> </w:t>
      </w:r>
      <w:r>
        <w:t>Operanten)</w:t>
      </w:r>
    </w:p>
    <w:p w14:paraId="15D6D5C9" w14:textId="54A6AFD4" w:rsidR="004F7712" w:rsidRDefault="004F7712" w:rsidP="00DF4F6A">
      <w:pPr>
        <w:pStyle w:val="Listenabsatz"/>
        <w:numPr>
          <w:ilvl w:val="0"/>
          <w:numId w:val="24"/>
        </w:numPr>
      </w:pPr>
      <w:r>
        <w:t xml:space="preserve">Angabe der eingesetzten Filter (z.B. </w:t>
      </w:r>
      <w:r w:rsidR="001E6D92">
        <w:t xml:space="preserve">nur </w:t>
      </w:r>
      <w:r w:rsidR="00DF4F6A">
        <w:t>Artikel der letzten 10 Jahre</w:t>
      </w:r>
      <w:r>
        <w:t xml:space="preserve">, nur </w:t>
      </w:r>
      <w:r w:rsidR="00DF4F6A">
        <w:t xml:space="preserve">peer-reviewed </w:t>
      </w:r>
      <w:r>
        <w:t>Zeitschriften)</w:t>
      </w:r>
    </w:p>
    <w:p w14:paraId="01D694A8" w14:textId="58454225" w:rsidR="004F7712" w:rsidRDefault="004F7712" w:rsidP="00DF4F6A">
      <w:pPr>
        <w:pStyle w:val="Listenabsatz"/>
        <w:numPr>
          <w:ilvl w:val="0"/>
          <w:numId w:val="24"/>
        </w:numPr>
      </w:pPr>
      <w:r>
        <w:t>Angabe der Anzahl der erhaltenen Einträge in der Datenbank unter Angabe des</w:t>
      </w:r>
      <w:r w:rsidR="00DF4F6A">
        <w:t xml:space="preserve"> </w:t>
      </w:r>
      <w:r>
        <w:t>Datums der Suche</w:t>
      </w:r>
    </w:p>
    <w:p w14:paraId="74F5B902" w14:textId="6A6118B4" w:rsidR="00C6360F" w:rsidRDefault="004F7712" w:rsidP="002C143B">
      <w:pPr>
        <w:pStyle w:val="Listenabsatz"/>
        <w:numPr>
          <w:ilvl w:val="0"/>
          <w:numId w:val="24"/>
        </w:numPr>
      </w:pPr>
      <w:r>
        <w:t>Begründung, warum und entlang welcher Kriterien die Anzahl der Literatureinträge</w:t>
      </w:r>
      <w:r w:rsidR="00DF4F6A">
        <w:t xml:space="preserve"> </w:t>
      </w:r>
      <w:r>
        <w:t xml:space="preserve">auf das jeweilige benutze Material </w:t>
      </w:r>
      <w:r w:rsidR="00DF4F6A">
        <w:t xml:space="preserve">weiter </w:t>
      </w:r>
      <w:r>
        <w:t>eingeschränkt wurde (Ausschluss- und</w:t>
      </w:r>
      <w:r w:rsidR="00DF4F6A">
        <w:t xml:space="preserve"> </w:t>
      </w:r>
      <w:r>
        <w:t>Einschlusskriterien beschreiben</w:t>
      </w:r>
      <w:r w:rsidR="00DF4F6A">
        <w:t xml:space="preserve"> wie etwa quantitative Studien</w:t>
      </w:r>
      <w:r>
        <w:t>)</w:t>
      </w:r>
      <w:r w:rsidR="00DF4F6A">
        <w:t>.</w:t>
      </w:r>
    </w:p>
    <w:p w14:paraId="7940FD8B" w14:textId="2BB3C59B" w:rsidR="00DF4F6A" w:rsidRDefault="00DF4F6A" w:rsidP="00DF4F6A">
      <w:r>
        <w:t>Grundsätzlich könnten Sie anschließend noch eine Rückwärtssuche durchführen, indem Sie die Literaturverzeichnisse durchsehen und so weitere Artikel erhalten. Auch eine Vorwärtssuche ist möglich. Hier würden Sie eruieren, in welchen Artikeln die zuvor gefundenen Quellen zitiert sind.</w:t>
      </w:r>
    </w:p>
    <w:p w14:paraId="4D71F8A7" w14:textId="4B9B284B" w:rsidR="008D6B57" w:rsidRDefault="00DF4F6A" w:rsidP="00DF4F6A">
      <w:r>
        <w:t xml:space="preserve">Schreiben Sie hingegen eine empirische Arbeit, dann sind die </w:t>
      </w:r>
      <w:r w:rsidR="008D6B57">
        <w:t>im Kapitel 3.1 und 3.2 enthaltenen Informationen für Sie relevant.</w:t>
      </w:r>
    </w:p>
    <w:p w14:paraId="11C78AEC" w14:textId="77777777" w:rsidR="00C6360F" w:rsidRPr="003518AE" w:rsidRDefault="00C6360F" w:rsidP="00B30B9D">
      <w:pPr>
        <w:pStyle w:val="berschrift2"/>
      </w:pPr>
      <w:bookmarkStart w:id="16" w:name="_Toc54421812"/>
      <w:r>
        <w:t>Untersuchungsdesign</w:t>
      </w:r>
      <w:bookmarkEnd w:id="16"/>
    </w:p>
    <w:p w14:paraId="2F2949B1" w14:textId="6A5C57A2" w:rsidR="008D6B57" w:rsidRDefault="00C6360F" w:rsidP="00881B60">
      <w:r>
        <w:t xml:space="preserve">Sie beschreiben in diesem Unterkapitel, </w:t>
      </w:r>
      <w:r w:rsidRPr="00D53B49">
        <w:t>wie Sie Ihre Daten</w:t>
      </w:r>
      <w:r>
        <w:t xml:space="preserve"> </w:t>
      </w:r>
      <w:r w:rsidRPr="00D53B49">
        <w:t>gewonnen haben (</w:t>
      </w:r>
      <w:r>
        <w:t xml:space="preserve">z.B. </w:t>
      </w:r>
      <w:r w:rsidRPr="00D53B49">
        <w:t>Darstellung der Stichprobe, des Untersuchungsdesigns, des</w:t>
      </w:r>
      <w:r>
        <w:t xml:space="preserve"> </w:t>
      </w:r>
      <w:r w:rsidRPr="00D53B49">
        <w:t>Fragebogens bzw. der Fragebögen, der Datenbank, der Antwortquote, des</w:t>
      </w:r>
      <w:r>
        <w:t xml:space="preserve"> </w:t>
      </w:r>
      <w:r w:rsidRPr="00D53B49">
        <w:t>Untersuchungszeitrau</w:t>
      </w:r>
      <w:r>
        <w:t>mes und der Untersuchungsdauer). Eventuell können Sie auch die wichtigsten Daten nochmals in einer Tabelle zusammenfassen (siehe</w:t>
      </w:r>
      <w:r w:rsidR="004D69AD" w:rsidRPr="004D69AD">
        <w:t xml:space="preserve"> </w:t>
      </w:r>
      <w:r w:rsidR="004D69AD">
        <w:fldChar w:fldCharType="begin"/>
      </w:r>
      <w:r w:rsidR="004D69AD">
        <w:instrText xml:space="preserve"> REF _Ref50470791 \h </w:instrText>
      </w:r>
      <w:r w:rsidR="004D69AD">
        <w:fldChar w:fldCharType="separate"/>
      </w:r>
      <w:r w:rsidR="004D69AD">
        <w:t xml:space="preserve">Tabelle </w:t>
      </w:r>
      <w:r w:rsidR="004D69AD">
        <w:rPr>
          <w:noProof/>
        </w:rPr>
        <w:t>2</w:t>
      </w:r>
      <w:r w:rsidR="004D69AD">
        <w:fldChar w:fldCharType="end"/>
      </w:r>
      <w:r>
        <w:t>).</w:t>
      </w:r>
      <w:bookmarkStart w:id="17" w:name="_Ref340136185"/>
      <w:bookmarkStart w:id="18" w:name="_Toc340092522"/>
      <w:r w:rsidR="00881B60" w:rsidRPr="00881B60">
        <w:t xml:space="preserve"> </w:t>
      </w:r>
    </w:p>
    <w:p w14:paraId="5495D9CF" w14:textId="77777777" w:rsidR="008D6B57" w:rsidRDefault="008D6B57">
      <w:pPr>
        <w:spacing w:after="200" w:line="276" w:lineRule="auto"/>
        <w:jc w:val="left"/>
      </w:pPr>
      <w:r>
        <w:br w:type="page"/>
      </w:r>
    </w:p>
    <w:p w14:paraId="5DFCC97D" w14:textId="42C5F534" w:rsidR="00881B60" w:rsidRDefault="00881B60" w:rsidP="00881B60">
      <w:pPr>
        <w:pStyle w:val="BABeschriftung"/>
      </w:pPr>
      <w:bookmarkStart w:id="19" w:name="_Ref50470791"/>
      <w:bookmarkStart w:id="20" w:name="_Toc54421893"/>
      <w:bookmarkEnd w:id="17"/>
      <w:r>
        <w:t xml:space="preserve">Tabelle </w:t>
      </w:r>
      <w:r w:rsidR="00C461C1">
        <w:fldChar w:fldCharType="begin"/>
      </w:r>
      <w:r w:rsidR="00C461C1">
        <w:instrText xml:space="preserve"> SEQ Tabelle \* ARABIC </w:instrText>
      </w:r>
      <w:r w:rsidR="00C461C1">
        <w:fldChar w:fldCharType="separate"/>
      </w:r>
      <w:r w:rsidR="00221695">
        <w:rPr>
          <w:noProof/>
        </w:rPr>
        <w:t>2</w:t>
      </w:r>
      <w:r w:rsidR="00C461C1">
        <w:rPr>
          <w:noProof/>
        </w:rPr>
        <w:fldChar w:fldCharType="end"/>
      </w:r>
      <w:bookmarkEnd w:id="19"/>
      <w:r w:rsidRPr="003518AE">
        <w:t xml:space="preserve">: </w:t>
      </w:r>
      <w:r>
        <w:t>Methodischer Steckbrief</w:t>
      </w:r>
      <w:bookmarkEnd w:id="18"/>
      <w:bookmarkEnd w:id="20"/>
    </w:p>
    <w:tbl>
      <w:tblPr>
        <w:tblStyle w:val="Tabellenraster"/>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3"/>
        <w:gridCol w:w="5822"/>
      </w:tblGrid>
      <w:tr w:rsidR="00C6360F" w:rsidRPr="00881B60" w14:paraId="0ACE3A7C" w14:textId="77777777" w:rsidTr="00A45EBD">
        <w:trPr>
          <w:trHeight w:val="340"/>
        </w:trPr>
        <w:tc>
          <w:tcPr>
            <w:tcW w:w="1753" w:type="pct"/>
            <w:tcBorders>
              <w:top w:val="single" w:sz="4" w:space="0" w:color="auto"/>
              <w:bottom w:val="single" w:sz="4" w:space="0" w:color="auto"/>
            </w:tcBorders>
            <w:vAlign w:val="center"/>
          </w:tcPr>
          <w:p w14:paraId="45CAB779" w14:textId="77777777" w:rsidR="00C6360F" w:rsidRPr="00881B60" w:rsidRDefault="00C6360F" w:rsidP="00A45EBD">
            <w:pPr>
              <w:pStyle w:val="BATabelle"/>
              <w:jc w:val="left"/>
              <w:rPr>
                <w:b/>
              </w:rPr>
            </w:pPr>
            <w:r w:rsidRPr="00881B60">
              <w:rPr>
                <w:b/>
              </w:rPr>
              <w:t>Charakterisierungsmerkmal</w:t>
            </w:r>
          </w:p>
        </w:tc>
        <w:tc>
          <w:tcPr>
            <w:tcW w:w="3247" w:type="pct"/>
            <w:tcBorders>
              <w:top w:val="single" w:sz="4" w:space="0" w:color="auto"/>
              <w:bottom w:val="single" w:sz="4" w:space="0" w:color="auto"/>
            </w:tcBorders>
            <w:vAlign w:val="center"/>
          </w:tcPr>
          <w:p w14:paraId="0CED687D" w14:textId="77777777" w:rsidR="00C6360F" w:rsidRPr="00881B60" w:rsidRDefault="00C6360F" w:rsidP="00A45EBD">
            <w:pPr>
              <w:pStyle w:val="BATabelle"/>
              <w:jc w:val="left"/>
              <w:rPr>
                <w:b/>
              </w:rPr>
            </w:pPr>
            <w:r w:rsidRPr="00881B60">
              <w:rPr>
                <w:b/>
              </w:rPr>
              <w:t>Designspezifische Ausprägung</w:t>
            </w:r>
          </w:p>
        </w:tc>
      </w:tr>
      <w:tr w:rsidR="00C6360F" w:rsidRPr="00AA277D" w14:paraId="267DAFC5" w14:textId="77777777" w:rsidTr="00A45EBD">
        <w:trPr>
          <w:trHeight w:val="340"/>
        </w:trPr>
        <w:tc>
          <w:tcPr>
            <w:tcW w:w="1753" w:type="pct"/>
            <w:tcBorders>
              <w:top w:val="single" w:sz="4" w:space="0" w:color="auto"/>
            </w:tcBorders>
            <w:vAlign w:val="center"/>
          </w:tcPr>
          <w:p w14:paraId="24A66DEE" w14:textId="77777777" w:rsidR="00C6360F" w:rsidRPr="00AA277D" w:rsidRDefault="00C6360F" w:rsidP="00A45EBD">
            <w:pPr>
              <w:pStyle w:val="BATabelle"/>
              <w:jc w:val="left"/>
            </w:pPr>
            <w:r w:rsidRPr="00AA277D">
              <w:t>Erhebungsmethode</w:t>
            </w:r>
          </w:p>
        </w:tc>
        <w:tc>
          <w:tcPr>
            <w:tcW w:w="3247" w:type="pct"/>
            <w:tcBorders>
              <w:top w:val="single" w:sz="4" w:space="0" w:color="auto"/>
            </w:tcBorders>
            <w:vAlign w:val="center"/>
          </w:tcPr>
          <w:p w14:paraId="1FD416DC" w14:textId="77777777" w:rsidR="00C6360F" w:rsidRPr="00AA277D" w:rsidRDefault="00C6360F" w:rsidP="00A45EBD">
            <w:pPr>
              <w:pStyle w:val="BATabelle"/>
              <w:jc w:val="left"/>
            </w:pPr>
          </w:p>
        </w:tc>
      </w:tr>
      <w:tr w:rsidR="00C6360F" w:rsidRPr="00AA277D" w14:paraId="4261DBD4" w14:textId="77777777" w:rsidTr="00A45EBD">
        <w:trPr>
          <w:trHeight w:val="340"/>
        </w:trPr>
        <w:tc>
          <w:tcPr>
            <w:tcW w:w="1753" w:type="pct"/>
            <w:vAlign w:val="center"/>
          </w:tcPr>
          <w:p w14:paraId="3ECCD4BC" w14:textId="77777777" w:rsidR="00C6360F" w:rsidRPr="00AA277D" w:rsidRDefault="00C6360F" w:rsidP="00A45EBD">
            <w:pPr>
              <w:pStyle w:val="BATabelle"/>
              <w:jc w:val="left"/>
            </w:pPr>
            <w:r w:rsidRPr="00AA277D">
              <w:t>Befragungsort</w:t>
            </w:r>
          </w:p>
        </w:tc>
        <w:tc>
          <w:tcPr>
            <w:tcW w:w="3247" w:type="pct"/>
            <w:vAlign w:val="center"/>
          </w:tcPr>
          <w:p w14:paraId="530A04AA" w14:textId="77777777" w:rsidR="00C6360F" w:rsidRPr="00AA277D" w:rsidRDefault="00C6360F" w:rsidP="00A45EBD">
            <w:pPr>
              <w:pStyle w:val="BATabelle"/>
              <w:jc w:val="left"/>
            </w:pPr>
          </w:p>
        </w:tc>
      </w:tr>
      <w:tr w:rsidR="00C6360F" w:rsidRPr="00AA277D" w14:paraId="2F9D4056" w14:textId="77777777" w:rsidTr="00A45EBD">
        <w:trPr>
          <w:trHeight w:val="340"/>
        </w:trPr>
        <w:tc>
          <w:tcPr>
            <w:tcW w:w="1753" w:type="pct"/>
            <w:vAlign w:val="center"/>
          </w:tcPr>
          <w:p w14:paraId="3F3B2756" w14:textId="77777777" w:rsidR="00C6360F" w:rsidRPr="00AA277D" w:rsidRDefault="00C6360F" w:rsidP="00A45EBD">
            <w:pPr>
              <w:pStyle w:val="BATabelle"/>
              <w:jc w:val="left"/>
            </w:pPr>
            <w:r w:rsidRPr="00AA277D">
              <w:t>Erhebungsperiode</w:t>
            </w:r>
          </w:p>
        </w:tc>
        <w:tc>
          <w:tcPr>
            <w:tcW w:w="3247" w:type="pct"/>
            <w:vAlign w:val="center"/>
          </w:tcPr>
          <w:p w14:paraId="5B60E77B" w14:textId="77777777" w:rsidR="00C6360F" w:rsidRPr="00AA277D" w:rsidRDefault="00C6360F" w:rsidP="00A45EBD">
            <w:pPr>
              <w:pStyle w:val="BATabelle"/>
              <w:jc w:val="left"/>
            </w:pPr>
          </w:p>
        </w:tc>
      </w:tr>
      <w:tr w:rsidR="00C6360F" w:rsidRPr="00AA277D" w14:paraId="07EB7FE5" w14:textId="77777777" w:rsidTr="00A45EBD">
        <w:trPr>
          <w:trHeight w:val="340"/>
        </w:trPr>
        <w:tc>
          <w:tcPr>
            <w:tcW w:w="1753" w:type="pct"/>
            <w:vAlign w:val="center"/>
          </w:tcPr>
          <w:p w14:paraId="3EB9F73D" w14:textId="77777777" w:rsidR="00C6360F" w:rsidRPr="00AA277D" w:rsidRDefault="00C6360F" w:rsidP="00A45EBD">
            <w:pPr>
              <w:pStyle w:val="BATabelle"/>
              <w:jc w:val="left"/>
            </w:pPr>
            <w:r w:rsidRPr="00AA277D">
              <w:t>Stichprobenauswahl</w:t>
            </w:r>
            <w:r w:rsidRPr="00AA277D">
              <w:softHyphen/>
            </w:r>
          </w:p>
        </w:tc>
        <w:tc>
          <w:tcPr>
            <w:tcW w:w="3247" w:type="pct"/>
            <w:vAlign w:val="center"/>
          </w:tcPr>
          <w:p w14:paraId="7F4EAA62" w14:textId="77777777" w:rsidR="00C6360F" w:rsidRPr="00AA277D" w:rsidRDefault="00C6360F" w:rsidP="00A45EBD">
            <w:pPr>
              <w:pStyle w:val="BATabelle"/>
              <w:jc w:val="left"/>
            </w:pPr>
          </w:p>
        </w:tc>
      </w:tr>
      <w:tr w:rsidR="00C6360F" w:rsidRPr="00AA277D" w14:paraId="3DCAB4C9" w14:textId="77777777" w:rsidTr="00A45EBD">
        <w:trPr>
          <w:trHeight w:val="340"/>
        </w:trPr>
        <w:tc>
          <w:tcPr>
            <w:tcW w:w="1753" w:type="pct"/>
            <w:tcBorders>
              <w:bottom w:val="single" w:sz="4" w:space="0" w:color="auto"/>
            </w:tcBorders>
            <w:vAlign w:val="center"/>
          </w:tcPr>
          <w:p w14:paraId="70962544" w14:textId="77777777" w:rsidR="00C6360F" w:rsidRPr="00AA277D" w:rsidRDefault="00C6360F" w:rsidP="00A45EBD">
            <w:pPr>
              <w:pStyle w:val="BATabelle"/>
              <w:jc w:val="left"/>
            </w:pPr>
            <w:r w:rsidRPr="00AA277D">
              <w:t>Stichprobengröße</w:t>
            </w:r>
          </w:p>
        </w:tc>
        <w:tc>
          <w:tcPr>
            <w:tcW w:w="3247" w:type="pct"/>
            <w:tcBorders>
              <w:bottom w:val="single" w:sz="4" w:space="0" w:color="auto"/>
            </w:tcBorders>
            <w:vAlign w:val="center"/>
          </w:tcPr>
          <w:p w14:paraId="4B20A0EE" w14:textId="77777777" w:rsidR="00C6360F" w:rsidRPr="00AA277D" w:rsidRDefault="00C6360F" w:rsidP="00A45EBD">
            <w:pPr>
              <w:pStyle w:val="BATabelle"/>
              <w:jc w:val="left"/>
            </w:pPr>
            <w:r w:rsidRPr="00AA277D">
              <w:t>n=</w:t>
            </w:r>
          </w:p>
        </w:tc>
      </w:tr>
    </w:tbl>
    <w:p w14:paraId="24865332" w14:textId="77777777" w:rsidR="00881B60" w:rsidRDefault="00881B60" w:rsidP="00881B60">
      <w:pPr>
        <w:pStyle w:val="berschrift2"/>
        <w:numPr>
          <w:ilvl w:val="0"/>
          <w:numId w:val="0"/>
        </w:numPr>
      </w:pPr>
    </w:p>
    <w:p w14:paraId="50326647" w14:textId="77777777" w:rsidR="00C6360F" w:rsidRPr="003518AE" w:rsidRDefault="00C6360F" w:rsidP="00881B60">
      <w:pPr>
        <w:pStyle w:val="berschrift2"/>
      </w:pPr>
      <w:bookmarkStart w:id="21" w:name="_Toc54421813"/>
      <w:r>
        <w:t>Analysen</w:t>
      </w:r>
      <w:bookmarkEnd w:id="21"/>
    </w:p>
    <w:p w14:paraId="388A85B7" w14:textId="600DACA9" w:rsidR="00C6360F" w:rsidRPr="00D53B49" w:rsidRDefault="00C6360F" w:rsidP="00C6360F">
      <w:r w:rsidRPr="00C6360F">
        <w:t>Beschreiben Sie im Analyseteil</w:t>
      </w:r>
      <w:r w:rsidR="00E75AB6">
        <w:t>,</w:t>
      </w:r>
      <w:r w:rsidRPr="00C6360F">
        <w:t xml:space="preserve"> welche Analysen Sie eingesetzt haben und welche Werte für die Interpretation wichtig sind (z.B. Faustregeln, wie ein statistischer Zusammenhang interpretiert wird). </w:t>
      </w:r>
    </w:p>
    <w:p w14:paraId="353881BE" w14:textId="77777777" w:rsidR="00C6360F" w:rsidRPr="00D53B49" w:rsidRDefault="00C6360F" w:rsidP="00C6360F">
      <w:pPr>
        <w:rPr>
          <w:vertAlign w:val="subscript"/>
        </w:rPr>
      </w:pPr>
    </w:p>
    <w:p w14:paraId="53D61BB5" w14:textId="77777777" w:rsidR="00C6360F" w:rsidRPr="00D53B49" w:rsidRDefault="00C6360F" w:rsidP="00C6360F">
      <w:pPr>
        <w:rPr>
          <w:spacing w:val="5"/>
          <w:sz w:val="30"/>
          <w:szCs w:val="30"/>
        </w:rPr>
      </w:pPr>
      <w:r w:rsidRPr="00D53B49">
        <w:br w:type="page"/>
      </w:r>
    </w:p>
    <w:p w14:paraId="57F1C5BF" w14:textId="77777777" w:rsidR="00C6360F" w:rsidRPr="003518AE" w:rsidRDefault="00C6360F" w:rsidP="00602820">
      <w:pPr>
        <w:pStyle w:val="berschrift1"/>
      </w:pPr>
      <w:bookmarkStart w:id="22" w:name="_Toc54421814"/>
      <w:r w:rsidRPr="003518AE">
        <w:t>Empirische Ergebnisse</w:t>
      </w:r>
      <w:bookmarkEnd w:id="22"/>
    </w:p>
    <w:p w14:paraId="713C05CD" w14:textId="77777777" w:rsidR="00C6360F" w:rsidRPr="00C6360F" w:rsidRDefault="00C6360F" w:rsidP="00C6360F">
      <w:r w:rsidRPr="00C6360F">
        <w:t>[Teilen Sie den Leserinnen und Lesern nach der Kapitelüberschrift mit, was</w:t>
      </w:r>
      <w:r w:rsidR="002C0D22">
        <w:t xml:space="preserve"> sie in diesem Kapitel erwartet</w:t>
      </w:r>
      <w:r w:rsidRPr="00C6360F">
        <w:t>.]</w:t>
      </w:r>
    </w:p>
    <w:p w14:paraId="26B78C60" w14:textId="77777777" w:rsidR="00C6360F" w:rsidRPr="003518AE" w:rsidRDefault="00C6360F" w:rsidP="00B30B9D">
      <w:pPr>
        <w:pStyle w:val="berschrift2"/>
      </w:pPr>
      <w:bookmarkStart w:id="23" w:name="_Toc54421815"/>
      <w:r>
        <w:t>Beschreibung der Stichprobe</w:t>
      </w:r>
      <w:bookmarkEnd w:id="23"/>
    </w:p>
    <w:p w14:paraId="6A90FEF0" w14:textId="69F68ADA" w:rsidR="00C6360F" w:rsidRDefault="00C6360F" w:rsidP="00C6360F">
      <w:r w:rsidRPr="005B335A">
        <w:t xml:space="preserve">Hier erfolgt eine </w:t>
      </w:r>
      <w:r>
        <w:t>desk</w:t>
      </w:r>
      <w:r w:rsidRPr="005B335A">
        <w:t xml:space="preserve">riptive Beschreibung der Stichprobe. </w:t>
      </w:r>
      <w:r>
        <w:t xml:space="preserve">Das bedeutet, dass Sie zumeist die Stichprobe anhand der demografischen Merkmale darstellen und wenn möglich auch angeben, ob die Stichprobe repräsentativ für die Grundgesamtheit ist. Sollten Sie eine Literaturarbeit </w:t>
      </w:r>
      <w:r w:rsidR="002F1809">
        <w:t xml:space="preserve">(Systematischer Literaturreview) </w:t>
      </w:r>
      <w:r>
        <w:t xml:space="preserve">schreiben, so geben Sie hier beispielsweise </w:t>
      </w:r>
      <w:r w:rsidR="002F1809">
        <w:t xml:space="preserve">einen Überblick über die </w:t>
      </w:r>
      <w:r w:rsidR="008D6B57">
        <w:t>gefundenen</w:t>
      </w:r>
      <w:r w:rsidR="002F1809">
        <w:t xml:space="preserve"> Artikel</w:t>
      </w:r>
      <w:r w:rsidR="008D6B57">
        <w:t xml:space="preserve"> (z.B. über die</w:t>
      </w:r>
      <w:r w:rsidR="002F1809">
        <w:t xml:space="preserve"> verwendete Methodik, Stichprobengröße, Stichprobenauswahlverfahren</w:t>
      </w:r>
      <w:r w:rsidR="008D6B57">
        <w:t>, Erscheinungsjahr)</w:t>
      </w:r>
      <w:r w:rsidR="002F1809">
        <w:t>.</w:t>
      </w:r>
    </w:p>
    <w:p w14:paraId="579122A4" w14:textId="77777777" w:rsidR="00C6360F" w:rsidRPr="003518AE" w:rsidRDefault="00881B60" w:rsidP="00B30B9D">
      <w:pPr>
        <w:pStyle w:val="berschrift2"/>
      </w:pPr>
      <w:bookmarkStart w:id="24" w:name="_Toc54421816"/>
      <w:r>
        <w:t>Darlegung der Ergebnisse</w:t>
      </w:r>
      <w:bookmarkEnd w:id="24"/>
    </w:p>
    <w:p w14:paraId="75EAC52B" w14:textId="77777777" w:rsidR="00C6360F" w:rsidRDefault="00C6360F" w:rsidP="00C6360F">
      <w:r w:rsidRPr="005B335A">
        <w:t>Im Ergebnisteil werden die Ergebnisse be</w:t>
      </w:r>
      <w:r>
        <w:t>richtet (nicht interpretiert!)</w:t>
      </w:r>
      <w:r w:rsidRPr="005B335A">
        <w:t xml:space="preserve"> und wenn zuvor Hypothesen aufgestellt wurden, die Bestätigung oder Ablehnung dieser dargestellt. </w:t>
      </w:r>
    </w:p>
    <w:p w14:paraId="4A9AE96C" w14:textId="77777777" w:rsidR="00C6360F" w:rsidRDefault="00C6360F" w:rsidP="00C6360F">
      <w:r>
        <w:t xml:space="preserve">Gliedern Sie diese Ergebnisse und halten Sie dabei dieselbe Reihenfolge ein wie bei Ihren Zielen im Einleitungskapitel bzw. den im Theorieteil abgeleiteten Hypothesen.  </w:t>
      </w:r>
    </w:p>
    <w:p w14:paraId="33F9B62B" w14:textId="2F79180A" w:rsidR="00C6360F" w:rsidRPr="00C6360F" w:rsidRDefault="00C6360F" w:rsidP="00C6360F">
      <w:r>
        <w:t xml:space="preserve">Die </w:t>
      </w:r>
      <w:r w:rsidRPr="000D7F30">
        <w:t>Ergebnisse statistischer Analysen können im Text, in Tabellen oder in Abbildungen</w:t>
      </w:r>
      <w:r>
        <w:t xml:space="preserve"> </w:t>
      </w:r>
      <w:r w:rsidRPr="000D7F30">
        <w:t>wiedergegeben werden. Als Faustregel gilt, dass</w:t>
      </w:r>
      <w:r>
        <w:t xml:space="preserve"> drei</w:t>
      </w:r>
      <w:r w:rsidRPr="000D7F30">
        <w:t xml:space="preserve"> oder</w:t>
      </w:r>
      <w:r>
        <w:t xml:space="preserve"> </w:t>
      </w:r>
      <w:r w:rsidRPr="000D7F30">
        <w:t xml:space="preserve">weniger Zahlen in Form von Sätzen beschrieben werden. </w:t>
      </w:r>
      <w:r>
        <w:t>Danach eignet sich bis zu 20</w:t>
      </w:r>
      <w:r w:rsidRPr="000D7F30">
        <w:t xml:space="preserve"> Zahlen eine Tabelle sehr gut und </w:t>
      </w:r>
      <w:r>
        <w:t xml:space="preserve">bei noch mehr </w:t>
      </w:r>
      <w:r w:rsidRPr="000D7F30">
        <w:t xml:space="preserve">Zahlen </w:t>
      </w:r>
      <w:r>
        <w:t xml:space="preserve">ist eine Abbildung die beste Alternative (siehe </w:t>
      </w:r>
      <w:r>
        <w:rPr>
          <w:lang w:val="en-US"/>
        </w:rPr>
        <w:fldChar w:fldCharType="begin"/>
      </w:r>
      <w:r w:rsidRPr="00C6360F">
        <w:instrText xml:space="preserve"> REF _Ref340092628 \h </w:instrText>
      </w:r>
      <w:r>
        <w:rPr>
          <w:lang w:val="en-US"/>
        </w:rPr>
      </w:r>
      <w:r>
        <w:rPr>
          <w:lang w:val="en-US"/>
        </w:rPr>
        <w:fldChar w:fldCharType="separate"/>
      </w:r>
      <w:r w:rsidR="00BD3D6A" w:rsidRPr="006700DD">
        <w:t xml:space="preserve">Abbildung </w:t>
      </w:r>
      <w:r w:rsidR="00BD3D6A">
        <w:rPr>
          <w:noProof/>
        </w:rPr>
        <w:t>2</w:t>
      </w:r>
      <w:r>
        <w:rPr>
          <w:lang w:val="en-US"/>
        </w:rPr>
        <w:fldChar w:fldCharType="end"/>
      </w:r>
      <w:r w:rsidRPr="00C6360F">
        <w:t>). Der Fließtext, der die wichtigsten Befunde der Tabellen oder Abbildungen herausstreicht, darf aber nicht fehlen. Tabellen und Abbildungen sollten Sie selbst erstellen</w:t>
      </w:r>
      <w:r w:rsidR="00AF3097">
        <w:t xml:space="preserve"> (gilt grundsätzlich für alle Tabellen und Abbildungen wie z.B. Modelle im Theorieteil)</w:t>
      </w:r>
      <w:r w:rsidRPr="00C6360F">
        <w:t>. Nicht akzeptabel ist „Copy-Paste“ von automatisch generierten Tabellen, etwa SPSS-</w:t>
      </w:r>
      <w:r w:rsidR="0053272A">
        <w:t xml:space="preserve"> oder R-</w:t>
      </w:r>
      <w:r w:rsidRPr="00C6360F">
        <w:t>Outputs. Diese müssen so überarbeitet werden, dass die allgemein üblichen Informationen einfach zu entnehmen sind.</w:t>
      </w:r>
      <w:r w:rsidR="008D6B57">
        <w:t xml:space="preserve"> Berücksichtigen Sie auch, dass Tabellen nicht willkürlich getrennt werden und danach auf zwei Seiten dargestellt werden.</w:t>
      </w:r>
    </w:p>
    <w:p w14:paraId="0DCE529C" w14:textId="77777777" w:rsidR="00C6360F" w:rsidRPr="00005913" w:rsidRDefault="00C6360F" w:rsidP="002F2B4B">
      <w:pPr>
        <w:jc w:val="center"/>
      </w:pPr>
      <w:r>
        <w:rPr>
          <w:noProof/>
          <w:lang w:eastAsia="de-AT"/>
        </w:rPr>
        <w:drawing>
          <wp:inline distT="0" distB="0" distL="0" distR="0" wp14:anchorId="344BB549" wp14:editId="57767A59">
            <wp:extent cx="4633870" cy="2636875"/>
            <wp:effectExtent l="0" t="0" r="0" b="0"/>
            <wp:docPr id="32" name="Grafik 32" descr="E:\Diss\Diss_MK_Endversion\undirected_mds_lini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ss\Diss_MK_Endversion\undirected_mds_linien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38503" cy="2639511"/>
                    </a:xfrm>
                    <a:prstGeom prst="rect">
                      <a:avLst/>
                    </a:prstGeom>
                    <a:noFill/>
                    <a:ln>
                      <a:noFill/>
                    </a:ln>
                  </pic:spPr>
                </pic:pic>
              </a:graphicData>
            </a:graphic>
          </wp:inline>
        </w:drawing>
      </w:r>
    </w:p>
    <w:p w14:paraId="3F43ECFC" w14:textId="5E1623EE" w:rsidR="00C6360F" w:rsidRPr="006700DD" w:rsidRDefault="00C6360F" w:rsidP="00881B60">
      <w:pPr>
        <w:pStyle w:val="BABeschriftung"/>
        <w:spacing w:before="0"/>
      </w:pPr>
      <w:bookmarkStart w:id="25" w:name="_Ref340092628"/>
      <w:bookmarkStart w:id="26" w:name="_Toc54421885"/>
      <w:r w:rsidRPr="006700DD">
        <w:t xml:space="preserve">Abbildung </w:t>
      </w:r>
      <w:r w:rsidR="00C461C1">
        <w:fldChar w:fldCharType="begin"/>
      </w:r>
      <w:r w:rsidR="00C461C1">
        <w:instrText xml:space="preserve"> SEQ Abbildung \* ARABIC </w:instrText>
      </w:r>
      <w:r w:rsidR="00C461C1">
        <w:fldChar w:fldCharType="separate"/>
      </w:r>
      <w:r w:rsidR="00BD3D6A">
        <w:rPr>
          <w:noProof/>
        </w:rPr>
        <w:t>2</w:t>
      </w:r>
      <w:r w:rsidR="00C461C1">
        <w:fldChar w:fldCharType="end"/>
      </w:r>
      <w:bookmarkEnd w:id="25"/>
      <w:r w:rsidRPr="006700DD">
        <w:t xml:space="preserve">: Muster von Lernstilen </w:t>
      </w:r>
      <w:r w:rsidRPr="006700DD">
        <w:fldChar w:fldCharType="begin"/>
      </w:r>
      <w:r w:rsidR="00237AA7">
        <w:instrText xml:space="preserve"> ADDIN EN.CITE &lt;EndNote&gt;&lt;Cite&gt;&lt;Author&gt;Kastner&lt;/Author&gt;&lt;Year&gt;2010&lt;/Year&gt;&lt;RecNum&gt;2&lt;/RecNum&gt;&lt;DisplayText&gt;(Kastner, 2010)&lt;/DisplayText&gt;&lt;record&gt;&lt;rec-number&gt;2&lt;/rec-number&gt;&lt;foreign-keys&gt;&lt;key app="EN" db-id="e5r5azead92swtevxrh5pszhtrpw99tzz0fp" timestamp="1599569885"&gt;2&lt;/key&gt;&lt;/foreign-keys&gt;&lt;ref-type name="Conference Proceedings"&gt;10&lt;/ref-type&gt;&lt;contributors&gt;&lt;authors&gt;&lt;author&gt;Kastner, Margit&lt;/author&gt;&lt;/authors&gt;&lt;secondary-authors&gt;&lt;author&gt;L. Gómez Chova, D. Martí Delenguer, I. Candel Torres&lt;/author&gt;&lt;/secondary-authors&gt;&lt;/contributors&gt;&lt;titles&gt;&lt;title&gt;Implications of Learning Behavior. An Investigation of Continuous Learning Processes&lt;/title&gt;&lt;secondary-title&gt;ICERI 2010 (International Conference of Education, Research and Innovation)&lt;/secondary-title&gt;&lt;/titles&gt;&lt;pages&gt;2247-2257&lt;/pages&gt;&lt;dates&gt;&lt;year&gt;2010&lt;/year&gt;&lt;/dates&gt;&lt;pub-location&gt;Madrid (Spanien)&lt;/pub-location&gt;&lt;publisher&gt;International Association of Technology, Education and Development (IATED)&lt;/publisher&gt;&lt;urls&gt;&lt;/urls&gt;&lt;/record&gt;&lt;/Cite&gt;&lt;/EndNote&gt;</w:instrText>
      </w:r>
      <w:r w:rsidRPr="006700DD">
        <w:fldChar w:fldCharType="separate"/>
      </w:r>
      <w:r w:rsidR="00A7439A">
        <w:rPr>
          <w:noProof/>
        </w:rPr>
        <w:t>(Kastner, 2010)</w:t>
      </w:r>
      <w:bookmarkEnd w:id="26"/>
      <w:r w:rsidRPr="006700DD">
        <w:fldChar w:fldCharType="end"/>
      </w:r>
    </w:p>
    <w:p w14:paraId="2BE74FDF" w14:textId="77777777" w:rsidR="00C6360F" w:rsidRPr="00C6360F" w:rsidRDefault="00C6360F" w:rsidP="00C6360F">
      <w:r w:rsidRPr="00C6360F">
        <w:t xml:space="preserve">Wenn die Ergebnisse statistischer Tests berichtet werden, dann müssen die Buchstaben, die die statistischen Kennwerte bezeichnen, kursiv gesetzt werden (z.B. </w:t>
      </w:r>
      <w:r w:rsidRPr="00C6360F">
        <w:rPr>
          <w:i/>
        </w:rPr>
        <w:t>p</w:t>
      </w:r>
      <w:r w:rsidRPr="00C6360F">
        <w:t xml:space="preserve"> &lt; ,001). Machen Sie zwischen dem mathematischen Zeichen und der Zahl immer ein Leerzeichen, damit die Lesbarkeit erhöht wird. Nachdem es häufig vorkommt, dass bei diesen Angaben ein Teil in einer Zeile und der zweite Teil dann in der nächsten Zeile landet, sollten Sie mit dem geschützten Leerzeichen arbeiten (mit STRG + SHIFT (Hochstelltaste) + Leertaste), denn es hält zusammen, was in eine Zeile gehört. Weiters entfällt die Null vor dem Dezimalzeichen, wenn ein Kennwert nicht kleiner als 0 und nicht grösser als 1 werden kann (hier also </w:t>
      </w:r>
      <w:r w:rsidRPr="00C6360F">
        <w:rPr>
          <w:i/>
        </w:rPr>
        <w:t>p</w:t>
      </w:r>
      <w:r w:rsidRPr="00C6360F">
        <w:t xml:space="preserve">). In Tabellen (z.B. Korrelationstabellen) können signifikante Ergebnisse mit einem Stern (*) bzw. mit zwei Sternen (**) gekennzeichnet werden, wenn der entsprechende </w:t>
      </w:r>
      <w:r w:rsidRPr="00C6360F">
        <w:rPr>
          <w:i/>
        </w:rPr>
        <w:t>p</w:t>
      </w:r>
      <w:r w:rsidRPr="00C6360F">
        <w:t>-Wert &lt; ,05 bzw. &lt; ,01 ist.</w:t>
      </w:r>
      <w:r w:rsidR="006E172F">
        <w:t xml:space="preserve"> Geben Sie in der Legende der Tabelle jedoch an, was die Sterne bedeuten.</w:t>
      </w:r>
    </w:p>
    <w:p w14:paraId="63EFED0F" w14:textId="6A31FCD7" w:rsidR="00C6360F" w:rsidRDefault="00C6360F" w:rsidP="00C6360F">
      <w:r w:rsidRPr="00C6360F">
        <w:t xml:space="preserve">Achtung: Die eigene Meinung oder die Interpretation der Ergebnisse hat </w:t>
      </w:r>
      <w:r w:rsidR="00C41A11">
        <w:t xml:space="preserve">in Literaturarbeiten oder quantitativen Arbeiten </w:t>
      </w:r>
      <w:r w:rsidRPr="00C6360F">
        <w:t>in diesem Kapitel nichts zu suchen.</w:t>
      </w:r>
    </w:p>
    <w:p w14:paraId="06664A7E" w14:textId="77777777" w:rsidR="00C6360F" w:rsidRPr="00C6360F" w:rsidRDefault="00C6360F" w:rsidP="00C6360F">
      <w:pPr>
        <w:rPr>
          <w:spacing w:val="5"/>
          <w:sz w:val="30"/>
          <w:szCs w:val="30"/>
        </w:rPr>
      </w:pPr>
      <w:r w:rsidRPr="00C6360F">
        <w:br w:type="page"/>
      </w:r>
    </w:p>
    <w:p w14:paraId="1D4488C9" w14:textId="77777777" w:rsidR="00C6360F" w:rsidRPr="003518AE" w:rsidRDefault="00C6360F" w:rsidP="00602820">
      <w:pPr>
        <w:pStyle w:val="berschrift1"/>
      </w:pPr>
      <w:bookmarkStart w:id="27" w:name="_Toc54421817"/>
      <w:r>
        <w:t>Diskussion der Ergebnisse</w:t>
      </w:r>
      <w:bookmarkEnd w:id="27"/>
    </w:p>
    <w:p w14:paraId="694045A8" w14:textId="77777777" w:rsidR="00C6360F" w:rsidRDefault="00C6360F" w:rsidP="00C6360F">
      <w:r w:rsidRPr="00A42D68">
        <w:t>Auf die Ergebnisdarstellung folgt eine Gesamtinterpretation der Resultate mit weiterführenden</w:t>
      </w:r>
      <w:r>
        <w:t xml:space="preserve"> </w:t>
      </w:r>
      <w:r w:rsidRPr="00A42D68">
        <w:t xml:space="preserve">Überlegungen. </w:t>
      </w:r>
    </w:p>
    <w:p w14:paraId="61BD388A" w14:textId="2119CB85" w:rsidR="00C6360F" w:rsidRPr="00E1098D" w:rsidRDefault="00C6360F" w:rsidP="00C6360F">
      <w:r>
        <w:t xml:space="preserve">Das heißt, dass die </w:t>
      </w:r>
      <w:r w:rsidRPr="00BF28DE">
        <w:t xml:space="preserve">Ergebnisse </w:t>
      </w:r>
      <w:r>
        <w:t xml:space="preserve">nun </w:t>
      </w:r>
      <w:r w:rsidRPr="00BF28DE">
        <w:t>inhaltlich interpretiert</w:t>
      </w:r>
      <w:r>
        <w:t xml:space="preserve"> und </w:t>
      </w:r>
      <w:r w:rsidRPr="00BF28DE">
        <w:t>auf die Theorie zurückgeführt</w:t>
      </w:r>
      <w:r>
        <w:t xml:space="preserve"> werden</w:t>
      </w:r>
      <w:r w:rsidRPr="00BF28DE">
        <w:t>. Ähnlichkeiten und Unterschiede der eigenen Resultate</w:t>
      </w:r>
      <w:r>
        <w:t xml:space="preserve"> zu </w:t>
      </w:r>
      <w:r w:rsidRPr="00BF28DE">
        <w:t xml:space="preserve">Studien von anderen Personen werden diskutiert. </w:t>
      </w:r>
      <w:r>
        <w:t xml:space="preserve">Vergessen Sie nicht zu zitieren! </w:t>
      </w:r>
      <w:r w:rsidRPr="00A42D68">
        <w:t>Dabei sollen die in der Einleitung angeschnittenen Gedankengänge</w:t>
      </w:r>
      <w:r>
        <w:t xml:space="preserve"> </w:t>
      </w:r>
      <w:r w:rsidR="006E172F">
        <w:t>wiederaufgenommen</w:t>
      </w:r>
      <w:r>
        <w:t xml:space="preserve"> werden, um so ein rundes Bild zu erreichen. </w:t>
      </w:r>
      <w:r w:rsidRPr="00CA760A">
        <w:t xml:space="preserve">Während Sie in Ihrer </w:t>
      </w:r>
      <w:r w:rsidRPr="00E1098D">
        <w:t>Einleitung Ihre Fragestellung aufzeigen, schließt Ihre Arbeit mit der Bea</w:t>
      </w:r>
      <w:r w:rsidR="00E75AB6">
        <w:t>ntwortung eben jener Frage und I</w:t>
      </w:r>
      <w:r w:rsidRPr="00E1098D">
        <w:t>hren Implikationen</w:t>
      </w:r>
      <w:r w:rsidR="00136DE7">
        <w:t xml:space="preserve"> (für Forschung und das Management)</w:t>
      </w:r>
      <w:r w:rsidRPr="00E1098D">
        <w:t xml:space="preserve">. Halten Sie sich dabei - wenn möglich - an den Aufbau Ihrer Einleitung (bzw. Hypothesen) und beantworten Sie Ihre Fragestellungen der Reihe nach. Wichtig ist auch, dass Sie hier </w:t>
      </w:r>
      <w:r w:rsidR="00C41A11">
        <w:t xml:space="preserve">bei quantitativen Arbeiten </w:t>
      </w:r>
      <w:r w:rsidRPr="00E1098D">
        <w:t xml:space="preserve">keine neue Theorie einbringen. Was nicht bereits zuvor relevant war, darf nicht verwendet werden. </w:t>
      </w:r>
    </w:p>
    <w:p w14:paraId="332EDF4C" w14:textId="38A572B5" w:rsidR="00C6360F" w:rsidRPr="00E1098D" w:rsidRDefault="009A635E" w:rsidP="00C6360F">
      <w:r>
        <w:t>Des Weiteren ist es wichtig, dass</w:t>
      </w:r>
      <w:r w:rsidR="00571517">
        <w:t xml:space="preserve"> </w:t>
      </w:r>
      <w:r>
        <w:t xml:space="preserve">Sie im </w:t>
      </w:r>
      <w:r w:rsidR="00571517">
        <w:t>Diskussions</w:t>
      </w:r>
      <w:r w:rsidR="00C6360F" w:rsidRPr="00E1098D">
        <w:t xml:space="preserve">teil </w:t>
      </w:r>
      <w:r w:rsidR="00571517">
        <w:t xml:space="preserve">darlegen, welche Limitationen Ihre Arbeit hat. </w:t>
      </w:r>
      <w:r>
        <w:t xml:space="preserve">Die </w:t>
      </w:r>
      <w:r w:rsidRPr="009A635E">
        <w:t>Reflektion über Limitationen der eigenen Studie ist ein wichtiger Prozess im wissenschaftlichen Arbeiten und zeugt vom Verständnis und Lernprozess der/des Studierenden</w:t>
      </w:r>
      <w:r>
        <w:t xml:space="preserve"> (auch in allen wissenschaftlichen Artikel finden Sie Limitationen)</w:t>
      </w:r>
      <w:r w:rsidRPr="009A635E">
        <w:t xml:space="preserve">. </w:t>
      </w:r>
      <w:r w:rsidR="00571517">
        <w:t xml:space="preserve">Indem Sie die Grenzen Ihrer Arbeit darlegen, wird Ihre Arbeit </w:t>
      </w:r>
      <w:r>
        <w:t xml:space="preserve">somit </w:t>
      </w:r>
      <w:r w:rsidR="00571517">
        <w:t xml:space="preserve">stärker und keineswegs - wie von manchen Studierenden irrtümlich angenommen – schwächer. </w:t>
      </w:r>
      <w:r w:rsidR="00C6360F" w:rsidRPr="00E1098D">
        <w:t>Zusätzlich sollten Sie offene Fragen benennen, die sich aus Ihrer Arbeit ergeben und welche weiterführenden Untersuchungen Sie anregen möchten, selbst wenn Sie nicht selbst vorhaben, auf diesem Gebiet weiterzuarbeiten.</w:t>
      </w:r>
    </w:p>
    <w:p w14:paraId="2839464B" w14:textId="18CA468D" w:rsidR="00C6360F" w:rsidRPr="00E1098D" w:rsidRDefault="00C6360F" w:rsidP="00C6360F">
      <w:r w:rsidRPr="00C6360F">
        <w:t>Ein gelungener Schlusssatz rundet I</w:t>
      </w:r>
      <w:r w:rsidR="00E75AB6">
        <w:t>hre Arbeit ab und sorgt dafür, S</w:t>
      </w:r>
      <w:r w:rsidRPr="00C6360F">
        <w:t>ie in guter Erinnerung zu behalten.</w:t>
      </w:r>
    </w:p>
    <w:p w14:paraId="384A835D" w14:textId="3F80B539" w:rsidR="00C6360F" w:rsidRPr="00E1098D" w:rsidRDefault="00C6360F" w:rsidP="00C6360F">
      <w:r w:rsidRPr="00E1098D">
        <w:t>Auch wenn das Kapitel teils von persönlicher Meinung geprägt ist, sind sowohl auf die Ich</w:t>
      </w:r>
      <w:r w:rsidR="008D6B57">
        <w:t>-F</w:t>
      </w:r>
      <w:r w:rsidRPr="00E1098D">
        <w:t>orm als auch auf persönliche Anmerkungen zu verzichten.</w:t>
      </w:r>
    </w:p>
    <w:p w14:paraId="1D9E51A4" w14:textId="12420604" w:rsidR="00C6360F" w:rsidRPr="00E1098D" w:rsidRDefault="00C6360F" w:rsidP="00C6360F">
      <w:r w:rsidRPr="00E1098D">
        <w:t>Als angemessene Länge für dieses Kapitel werden etwa zwei Seiten erachtet.</w:t>
      </w:r>
      <w:r w:rsidR="00136DE7">
        <w:t xml:space="preserve"> Sollte Ihr Kapitel länger sein, können Sie auch gerne Unterkapitel machen.</w:t>
      </w:r>
    </w:p>
    <w:p w14:paraId="5DAEC5A9" w14:textId="77777777" w:rsidR="00C6360F" w:rsidRDefault="00C6360F" w:rsidP="00C6360F">
      <w:pPr>
        <w:rPr>
          <w:spacing w:val="5"/>
          <w:sz w:val="30"/>
          <w:szCs w:val="30"/>
        </w:rPr>
      </w:pPr>
      <w:r>
        <w:br w:type="page"/>
      </w:r>
    </w:p>
    <w:p w14:paraId="14E1D05F" w14:textId="77777777" w:rsidR="00C6360F" w:rsidRDefault="00C6360F" w:rsidP="00602820">
      <w:pPr>
        <w:pStyle w:val="berschrift1"/>
      </w:pPr>
      <w:bookmarkStart w:id="28" w:name="_Toc54421818"/>
      <w:r w:rsidRPr="007B5060">
        <w:t>Literaturverzeichnis</w:t>
      </w:r>
      <w:bookmarkEnd w:id="28"/>
    </w:p>
    <w:p w14:paraId="3603762C" w14:textId="516CCDF4" w:rsidR="00C6360F" w:rsidRPr="00E64C0A" w:rsidRDefault="00C6360F" w:rsidP="00C6360F">
      <w:r w:rsidRPr="00E64C0A">
        <w:t>[Im Literaturverzeichnis wird lückenlos jene Literatur angegeben, die Sie tatsächlich zur Erstellung Ihrer Bachelorarbeit verwendet haben. Jede Quellenangabe im Text muss im Literaturverzeichnis aufgeführt sein</w:t>
      </w:r>
      <w:r w:rsidR="00BE6A79">
        <w:t xml:space="preserve"> und vic</w:t>
      </w:r>
      <w:r w:rsidR="00E75AB6">
        <w:t>e versa</w:t>
      </w:r>
      <w:r w:rsidRPr="00E64C0A">
        <w:t xml:space="preserve">. </w:t>
      </w:r>
      <w:r w:rsidR="006C4368">
        <w:t xml:space="preserve">Wenn Sie ein Sekundärzitat verwendet haben, dann gehört nur die Quelle ins Literaturverzeichnis, die Sie gelesen haben und nicht das Originalwerk, auf das Sie keinen Zugriff hatten. </w:t>
      </w:r>
      <w:r w:rsidRPr="00E64C0A">
        <w:t xml:space="preserve">Literatur, die </w:t>
      </w:r>
      <w:r w:rsidR="00E75AB6">
        <w:t>S</w:t>
      </w:r>
      <w:r w:rsidRPr="00E64C0A">
        <w:t>ie nicht zitiert haben (dire</w:t>
      </w:r>
      <w:r>
        <w:t>kt oder indi</w:t>
      </w:r>
      <w:r w:rsidRPr="00E64C0A">
        <w:t>rekt) hat im Literaturverzeichnis nichts verloren. Das Literaturverzeichnis ist ausschließlich alphabetisch (und dann chronologisch) zu ordnen.</w:t>
      </w:r>
      <w:r w:rsidR="002F1809">
        <w:t xml:space="preserve"> Machen Sie </w:t>
      </w:r>
      <w:r w:rsidR="002F1809" w:rsidRPr="002F1809">
        <w:t>keine</w:t>
      </w:r>
      <w:r w:rsidR="002F1809">
        <w:t xml:space="preserve"> Untergliederung in Bücher, Zeitschriften, Webseiten.</w:t>
      </w:r>
      <w:r w:rsidR="006700DD">
        <w:t>]</w:t>
      </w:r>
    </w:p>
    <w:p w14:paraId="008DE8E6" w14:textId="77777777" w:rsidR="004D69AD" w:rsidRPr="004D69AD" w:rsidRDefault="00C6360F" w:rsidP="004D69AD">
      <w:pPr>
        <w:pStyle w:val="EndNoteBibliography"/>
        <w:spacing w:after="0" w:line="360" w:lineRule="auto"/>
        <w:ind w:left="720" w:hanging="720"/>
      </w:pPr>
      <w:r>
        <w:fldChar w:fldCharType="begin"/>
      </w:r>
      <w:r w:rsidRPr="00191FD2">
        <w:rPr>
          <w:lang w:val="de-DE"/>
        </w:rPr>
        <w:instrText xml:space="preserve"> ADDIN EN.REFLIST </w:instrText>
      </w:r>
      <w:r>
        <w:fldChar w:fldCharType="separate"/>
      </w:r>
      <w:r w:rsidR="004D69AD" w:rsidRPr="00191FD2">
        <w:rPr>
          <w:lang w:val="de-DE"/>
        </w:rPr>
        <w:t xml:space="preserve">Geißner, H. (1968). Der Fünfsatz. Ein Kapitel Redetheorie Und Redepädagogik. </w:t>
      </w:r>
      <w:r w:rsidR="004D69AD" w:rsidRPr="004D69AD">
        <w:rPr>
          <w:i/>
        </w:rPr>
        <w:t>Wirkendes Wort, 18</w:t>
      </w:r>
      <w:r w:rsidR="004D69AD" w:rsidRPr="004D69AD">
        <w:t>(4), 258-278.</w:t>
      </w:r>
    </w:p>
    <w:p w14:paraId="3A70E0C9" w14:textId="77777777" w:rsidR="004D69AD" w:rsidRPr="004D69AD" w:rsidRDefault="004D69AD" w:rsidP="004D69AD">
      <w:pPr>
        <w:pStyle w:val="EndNoteBibliography"/>
        <w:spacing w:after="0" w:line="360" w:lineRule="auto"/>
        <w:ind w:left="720" w:hanging="720"/>
      </w:pPr>
      <w:r w:rsidRPr="004D69AD">
        <w:t xml:space="preserve">Kastner, M. (2010). </w:t>
      </w:r>
      <w:r w:rsidRPr="004D69AD">
        <w:rPr>
          <w:i/>
        </w:rPr>
        <w:t>Implications of Learning Behavior. An Investigation of Continuous Learning Processes.</w:t>
      </w:r>
      <w:r w:rsidRPr="004D69AD">
        <w:t xml:space="preserve"> Paper presented at the ICERI 2010 (International Conference of Education, Research and Innovation), Madrid (Spanien).</w:t>
      </w:r>
    </w:p>
    <w:p w14:paraId="3257A492" w14:textId="061AD504" w:rsidR="004D69AD" w:rsidRPr="00AF3097" w:rsidRDefault="004D69AD" w:rsidP="004D69AD">
      <w:pPr>
        <w:pStyle w:val="EndNoteBibliography"/>
        <w:spacing w:line="360" w:lineRule="auto"/>
        <w:ind w:left="720" w:hanging="720"/>
        <w:rPr>
          <w:lang w:val="de-AT"/>
        </w:rPr>
      </w:pPr>
      <w:r w:rsidRPr="00191FD2">
        <w:rPr>
          <w:lang w:val="de-DE"/>
        </w:rPr>
        <w:t xml:space="preserve">Wacha, M. (2019). </w:t>
      </w:r>
      <w:r w:rsidR="00AF3097">
        <w:rPr>
          <w:i/>
          <w:lang w:val="de-AT"/>
        </w:rPr>
        <w:t>Wie w</w:t>
      </w:r>
      <w:r w:rsidRPr="004D69AD">
        <w:rPr>
          <w:i/>
          <w:lang w:val="de-AT"/>
        </w:rPr>
        <w:t>irken sich gamifizierte Werbeinhalte im Vergleich zu klassischer Bannerwerbung auf die Halbwertszeit im Gedächtnis der Konsumenten aus?.</w:t>
      </w:r>
      <w:r w:rsidRPr="004D69AD">
        <w:rPr>
          <w:lang w:val="de-AT"/>
        </w:rPr>
        <w:t xml:space="preserve"> </w:t>
      </w:r>
      <w:r w:rsidR="00AF3097">
        <w:rPr>
          <w:lang w:val="de-AT"/>
        </w:rPr>
        <w:t xml:space="preserve">Unveröffentlichte Bachelorarbeit. </w:t>
      </w:r>
      <w:r w:rsidR="00AF3097" w:rsidRPr="00AF3097">
        <w:rPr>
          <w:lang w:val="de-AT"/>
        </w:rPr>
        <w:t>WU Wien</w:t>
      </w:r>
      <w:r w:rsidRPr="00AF3097">
        <w:rPr>
          <w:lang w:val="de-AT"/>
        </w:rPr>
        <w:t xml:space="preserve">. </w:t>
      </w:r>
    </w:p>
    <w:p w14:paraId="738061E8" w14:textId="176C5723" w:rsidR="00C6360F" w:rsidRPr="00AF3097" w:rsidRDefault="00C6360F" w:rsidP="004D69AD">
      <w:pPr>
        <w:pStyle w:val="BALiteraturverzeichnis"/>
        <w:rPr>
          <w:lang w:val="de-AT"/>
        </w:rPr>
      </w:pPr>
      <w:r>
        <w:fldChar w:fldCharType="end"/>
      </w:r>
    </w:p>
    <w:p w14:paraId="1F39017C" w14:textId="77777777" w:rsidR="00C6360F" w:rsidRPr="00AF3097" w:rsidRDefault="00C6360F" w:rsidP="00C6360F">
      <w:pPr>
        <w:rPr>
          <w:noProof/>
        </w:rPr>
      </w:pPr>
      <w:r w:rsidRPr="00AF3097">
        <w:br w:type="page"/>
      </w:r>
    </w:p>
    <w:p w14:paraId="68FAC3CB" w14:textId="77777777" w:rsidR="00C6360F" w:rsidRPr="003518AE" w:rsidRDefault="00C6360F" w:rsidP="00A45EBD">
      <w:pPr>
        <w:pStyle w:val="berschrift1"/>
        <w:numPr>
          <w:ilvl w:val="0"/>
          <w:numId w:val="0"/>
        </w:numPr>
      </w:pPr>
      <w:bookmarkStart w:id="29" w:name="_Toc54421819"/>
      <w:r w:rsidRPr="003518AE">
        <w:t>Anhang</w:t>
      </w:r>
      <w:bookmarkEnd w:id="29"/>
    </w:p>
    <w:p w14:paraId="7736231A" w14:textId="21E44457" w:rsidR="00C6360F" w:rsidRPr="00C6360F" w:rsidRDefault="00C6360F" w:rsidP="00C6360F">
      <w:r w:rsidRPr="00C6360F">
        <w:t xml:space="preserve">[Interessante „Zusatzinformationen“ oder Analysen, die </w:t>
      </w:r>
      <w:r w:rsidR="00EA1164">
        <w:t>den Textfluss stören jedoch für die Leser</w:t>
      </w:r>
      <w:r w:rsidR="008D6B57">
        <w:t>/inn</w:t>
      </w:r>
      <w:r w:rsidR="00EA1164">
        <w:t>en relevant bzw. interessant sind</w:t>
      </w:r>
      <w:r w:rsidRPr="00C6360F">
        <w:t xml:space="preserve">, </w:t>
      </w:r>
      <w:r w:rsidR="00EA1164">
        <w:t>sollten</w:t>
      </w:r>
      <w:r w:rsidRPr="00C6360F">
        <w:t xml:space="preserve"> </w:t>
      </w:r>
      <w:r w:rsidR="00CC427C">
        <w:t xml:space="preserve">im Fließtext den Verweis auf den Anhang enthalten und </w:t>
      </w:r>
      <w:r w:rsidRPr="00C6360F">
        <w:t>hier angegeben werden.</w:t>
      </w:r>
      <w:r w:rsidR="00CC427C">
        <w:t xml:space="preserve"> </w:t>
      </w:r>
      <w:r w:rsidRPr="00C6360F">
        <w:t>Auch der Anhang sollte so knapp wie möglich gehalten werden.]</w:t>
      </w:r>
    </w:p>
    <w:p w14:paraId="72ED8CE9" w14:textId="77777777" w:rsidR="00E83372" w:rsidRDefault="00C6360F" w:rsidP="00C6360F">
      <w:r w:rsidRPr="003518AE">
        <w:t xml:space="preserve">Mögliche </w:t>
      </w:r>
      <w:r w:rsidR="00EA1164">
        <w:t>Unterkapitel</w:t>
      </w:r>
      <w:r w:rsidR="00E83372">
        <w:t xml:space="preserve"> in Ihrer Arbeit sind z.B. „Transkribierte Interviews“, „SPSS-Output“ oder „Fragebögen“.</w:t>
      </w:r>
    </w:p>
    <w:p w14:paraId="1E43B936" w14:textId="77777777" w:rsidR="00C6360F" w:rsidRPr="003518AE" w:rsidRDefault="00E83372" w:rsidP="00C6360F">
      <w:r>
        <w:t>Für das erfolgreiche Verfassen der Arbeit finden Sie im Anhang noch weitere Informationen.</w:t>
      </w:r>
      <w:r w:rsidR="00C6360F" w:rsidRPr="003518AE">
        <w:t xml:space="preserve"> </w:t>
      </w:r>
      <w:r w:rsidR="00410A1E">
        <w:t>Hier erkennen Sie auch, dass unterschiedliche Anhänge mit Buchstaben gekennzeichnet sind.</w:t>
      </w:r>
    </w:p>
    <w:p w14:paraId="27251C1E" w14:textId="77777777" w:rsidR="00C6360F" w:rsidRDefault="00E83372" w:rsidP="00B30B9D">
      <w:pPr>
        <w:pStyle w:val="berschrift2"/>
        <w:numPr>
          <w:ilvl w:val="0"/>
          <w:numId w:val="12"/>
        </w:numPr>
      </w:pPr>
      <w:bookmarkStart w:id="30" w:name="_Toc54421820"/>
      <w:r>
        <w:t>Formatierungsvorschriften</w:t>
      </w:r>
      <w:bookmarkEnd w:id="30"/>
    </w:p>
    <w:p w14:paraId="55B47A06" w14:textId="77777777" w:rsidR="00B30B9D" w:rsidRDefault="00B30B9D" w:rsidP="00B30B9D">
      <w:r>
        <w:t xml:space="preserve">Es empfiehlt </w:t>
      </w:r>
      <w:r w:rsidRPr="00DA581E">
        <w:t>sich</w:t>
      </w:r>
      <w:r>
        <w:t>,</w:t>
      </w:r>
      <w:r w:rsidRPr="00DA581E">
        <w:t xml:space="preserve"> den Text schon während seiner Entstehung laufend mit Hilfe der dafür vorgesehenen Formatvorlagen („Titel“, „Übersc</w:t>
      </w:r>
      <w:r>
        <w:t>hrift 1“, „Überschrift 2“, Standard usw.)</w:t>
      </w:r>
      <w:r w:rsidRPr="00DA581E">
        <w:t xml:space="preserve"> zu formatieren. Dieses Vorgehen wird Ihnen am Ende viel Zeit und viel zusätzliche Arbeit ersparen, wenn Sie beispielsweise ein Inhaltsverzeichnis automatisiert erstellen wollen.</w:t>
      </w:r>
      <w:r>
        <w:t xml:space="preserve"> Wenn Sie diese Formatvorlage verwenden, dann sind bereits alle Formate richtig eingestellt.</w:t>
      </w:r>
    </w:p>
    <w:p w14:paraId="07BA0AD4" w14:textId="0F2AD5AF" w:rsidR="00E83372" w:rsidRDefault="00E83372" w:rsidP="00E83372">
      <w:r w:rsidRPr="00DA581E">
        <w:t>Im Lauftext nutzen Sie bitte die Schriftart Verdana, Schriftgröße 10,5</w:t>
      </w:r>
      <w:r w:rsidR="006700DD">
        <w:t>pt</w:t>
      </w:r>
      <w:r w:rsidRPr="00DA581E">
        <w:t xml:space="preserve"> und einen Zeilenabstand von 1,5. Bitte </w:t>
      </w:r>
      <w:r>
        <w:t>verwenden Sie</w:t>
      </w:r>
      <w:r w:rsidRPr="00DA581E">
        <w:t xml:space="preserve"> Blocksatz und </w:t>
      </w:r>
      <w:r w:rsidR="00CC427C">
        <w:t>schalten Sie die automatische Silbentrennung aus. N</w:t>
      </w:r>
      <w:r w:rsidRPr="00DA581E">
        <w:t>ummerieren Sie alle Seiten Ihrer Arbeit</w:t>
      </w:r>
      <w:r w:rsidR="00CC427C">
        <w:t>, wobei die Einleitung Seite 1 hat; davor verwenden Sie römische Zahlen für die Seitennummerierung</w:t>
      </w:r>
      <w:r w:rsidRPr="00DA581E">
        <w:t xml:space="preserve">. </w:t>
      </w:r>
    </w:p>
    <w:p w14:paraId="073E27E8" w14:textId="77777777" w:rsidR="003C021F" w:rsidRDefault="003C021F" w:rsidP="003C021F">
      <w:r>
        <w:t>Bei Überschriften wird die Schriftart Georgia</w:t>
      </w:r>
      <w:r w:rsidR="006700DD">
        <w:t xml:space="preserve"> verwendet und linksbündig positioniert. Die erste Überschrift hat Schriftgröße 15pt fett, die zweite 13pt fett und die dritte 12pt.</w:t>
      </w:r>
    </w:p>
    <w:p w14:paraId="768DAE4B" w14:textId="77777777" w:rsidR="003C021F" w:rsidRDefault="003C021F" w:rsidP="00B30B9D">
      <w:r>
        <w:t xml:space="preserve">Formeln werden zentriert und es </w:t>
      </w:r>
      <w:r w:rsidR="00B30B9D">
        <w:t>ist die fortlaufende Nummerierung in runde Klammern einzuschließen</w:t>
      </w:r>
      <w:r>
        <w:t xml:space="preserve"> wie folgendes </w:t>
      </w:r>
      <w:r w:rsidR="00B30B9D">
        <w:t>Beispiel</w:t>
      </w:r>
      <w:r>
        <w:t xml:space="preserve"> belegt</w:t>
      </w:r>
      <w:r w:rsidR="00B30B9D">
        <w:t>:</w:t>
      </w:r>
    </w:p>
    <w:p w14:paraId="34646A3C" w14:textId="77777777" w:rsidR="003C021F" w:rsidRPr="00EC29B4" w:rsidRDefault="003C021F" w:rsidP="003C021F">
      <w:pPr>
        <w:pStyle w:val="hicssstandard"/>
        <w:tabs>
          <w:tab w:val="center" w:pos="3969"/>
          <w:tab w:val="right" w:pos="9070"/>
        </w:tabs>
        <w:rPr>
          <w:sz w:val="18"/>
          <w:szCs w:val="18"/>
          <w:lang w:val="de-AT"/>
        </w:rPr>
      </w:pPr>
      <w:r w:rsidRPr="00EC29B4">
        <w:rPr>
          <w:rFonts w:ascii="Verdana" w:eastAsiaTheme="minorEastAsia" w:hAnsi="Verdana" w:cstheme="minorBidi"/>
          <w:sz w:val="18"/>
          <w:szCs w:val="18"/>
          <w:lang w:val="de-AT"/>
        </w:rPr>
        <w:tab/>
      </w:r>
      <m:oMath>
        <m:r>
          <w:rPr>
            <w:rFonts w:ascii="Cambria Math" w:hAnsi="Cambria Math"/>
            <w:sz w:val="24"/>
            <w:szCs w:val="24"/>
          </w:rPr>
          <m:t>b</m:t>
        </m:r>
        <m:r>
          <w:rPr>
            <w:rFonts w:ascii="Cambria Math" w:hAnsi="Cambria Math"/>
            <w:sz w:val="24"/>
            <w:szCs w:val="24"/>
            <w:lang w:val="de-AT"/>
          </w:rPr>
          <m:t>=1-</m:t>
        </m:r>
        <m:f>
          <m:fPr>
            <m:ctrlPr>
              <w:rPr>
                <w:rFonts w:ascii="Cambria Math" w:hAnsi="Cambria Math"/>
                <w:i/>
                <w:sz w:val="24"/>
                <w:szCs w:val="24"/>
              </w:rPr>
            </m:ctrlPr>
          </m:fPr>
          <m:num>
            <m:r>
              <w:rPr>
                <w:rFonts w:ascii="Cambria Math" w:hAnsi="Cambria Math"/>
                <w:sz w:val="24"/>
                <w:szCs w:val="24"/>
                <w:lang w:val="de-AT"/>
              </w:rPr>
              <m:t>1</m:t>
            </m:r>
          </m:num>
          <m:den>
            <m:r>
              <w:rPr>
                <w:rFonts w:ascii="Cambria Math" w:hAnsi="Cambria Math"/>
                <w:sz w:val="24"/>
                <w:szCs w:val="24"/>
              </w:rPr>
              <m:t>c</m:t>
            </m:r>
          </m:den>
        </m:f>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sz w:val="24"/>
                <w:szCs w:val="24"/>
                <w:lang w:val="de-AT"/>
              </w:rPr>
              <m:t>=1</m:t>
            </m:r>
          </m:sub>
          <m:sup>
            <m:r>
              <w:rPr>
                <w:rFonts w:ascii="Cambria Math" w:hAnsi="Cambria Math"/>
                <w:sz w:val="24"/>
                <w:szCs w:val="24"/>
              </w:rPr>
              <m:t>c</m:t>
            </m:r>
          </m:sup>
          <m:e>
            <m:f>
              <m:fPr>
                <m:ctrlPr>
                  <w:rPr>
                    <w:rFonts w:ascii="Cambria Math" w:hAnsi="Cambria Math"/>
                    <w:i/>
                    <w:sz w:val="24"/>
                    <w:szCs w:val="24"/>
                  </w:rPr>
                </m:ctrlPr>
              </m:fPr>
              <m:num>
                <m:r>
                  <w:rPr>
                    <w:rFonts w:ascii="Cambria Math" w:hAnsi="Cambria Math"/>
                    <w:sz w:val="24"/>
                    <w:szCs w:val="24"/>
                    <w:lang w:val="de-AT"/>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lang w:val="de-AT"/>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e>
                </m:d>
                <m:r>
                  <w:rPr>
                    <w:rFonts w:ascii="Cambria Math" w:hAnsi="Cambria Math"/>
                    <w:sz w:val="24"/>
                    <w:szCs w:val="24"/>
                    <w:lang w:val="de-AT"/>
                  </w:rPr>
                  <m:t>)</m:t>
                </m:r>
              </m:num>
              <m:den>
                <m:r>
                  <m:rPr>
                    <m:sty m:val="p"/>
                  </m:rPr>
                  <w:rPr>
                    <w:rFonts w:ascii="Cambria Math" w:hAnsi="Cambria Math"/>
                    <w:sz w:val="24"/>
                    <w:szCs w:val="24"/>
                    <w:lang w:val="de-AT"/>
                  </w:rPr>
                  <m:t>max⁡</m:t>
                </m:r>
                <m:r>
                  <w:rPr>
                    <w:rFonts w:ascii="Cambria Math" w:hAnsi="Cambria Math"/>
                    <w:sz w:val="24"/>
                    <w:szCs w:val="24"/>
                    <w:lang w:val="de-AT"/>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r>
                  <w:rPr>
                    <w:rFonts w:ascii="Cambria Math" w:hAnsi="Cambria Math"/>
                    <w:sz w:val="24"/>
                    <w:szCs w:val="24"/>
                    <w:lang w:val="de-AT"/>
                  </w:rPr>
                  <m:t>, 1-</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r>
                  <w:rPr>
                    <w:rFonts w:ascii="Cambria Math" w:hAnsi="Cambria Math"/>
                    <w:sz w:val="24"/>
                    <w:szCs w:val="24"/>
                    <w:lang w:val="de-AT"/>
                  </w:rPr>
                  <m:t>)</m:t>
                </m:r>
              </m:den>
            </m:f>
          </m:e>
        </m:nary>
      </m:oMath>
      <w:r w:rsidRPr="00EC29B4">
        <w:rPr>
          <w:rFonts w:ascii="Verdana" w:eastAsiaTheme="minorEastAsia" w:hAnsi="Verdana" w:cstheme="minorBidi"/>
          <w:sz w:val="18"/>
          <w:szCs w:val="18"/>
          <w:lang w:val="de-AT"/>
        </w:rPr>
        <w:tab/>
        <w:t>(1)</w:t>
      </w:r>
    </w:p>
    <w:p w14:paraId="0B4C445C" w14:textId="77777777" w:rsidR="003C021F" w:rsidRPr="00EC29B4" w:rsidRDefault="003C021F" w:rsidP="00A4257E"/>
    <w:p w14:paraId="07E7389E" w14:textId="5EFDBFDC" w:rsidR="00A4257E" w:rsidRDefault="00A4257E" w:rsidP="00A4257E">
      <w:r w:rsidRPr="00A4257E">
        <w:t>Tabellen werden mit Überschriften</w:t>
      </w:r>
      <w:r>
        <w:t xml:space="preserve"> </w:t>
      </w:r>
      <w:r w:rsidRPr="00A4257E">
        <w:t xml:space="preserve">und Abbildungen mit Unterschriften versehen. Für die Überschrift/Unterschrift ist </w:t>
      </w:r>
      <w:r w:rsidR="006700DD">
        <w:t>Georgia 10pt</w:t>
      </w:r>
      <w:r w:rsidRPr="00A4257E">
        <w:t xml:space="preserve"> und einzeiliger Zeilenabstand zu verwenden. Tabellen und Abbildungen sind </w:t>
      </w:r>
      <w:r w:rsidR="003C021F">
        <w:t xml:space="preserve">separat und </w:t>
      </w:r>
      <w:r w:rsidRPr="00A4257E">
        <w:t xml:space="preserve">fortlaufend zu nummerieren. Auf jede Abbildung und jede Tabelle muss im Text verwiesen werden! </w:t>
      </w:r>
      <w:r>
        <w:t>Bitte zentrieren Sie alle Tabellen</w:t>
      </w:r>
      <w:r w:rsidR="003C021F">
        <w:t xml:space="preserve"> und Abbildungen und gehen Sie bei Tabellen sparsam mit den Rahmen um (siehe Tabelle 1</w:t>
      </w:r>
      <w:r w:rsidR="00887250">
        <w:t xml:space="preserve"> </w:t>
      </w:r>
      <w:r w:rsidR="00AF3097">
        <w:t>bis 3</w:t>
      </w:r>
      <w:r w:rsidR="003C021F">
        <w:t>).</w:t>
      </w:r>
      <w:r w:rsidR="006700DD">
        <w:t xml:space="preserve"> Als Tabellentext verwenden Sie Verdana in Schriftgröße 9pt sowie einen einzeiligen Zeilenabstand.</w:t>
      </w:r>
      <w:r w:rsidR="00887250">
        <w:t xml:space="preserve"> In Tabelle </w:t>
      </w:r>
      <w:r w:rsidR="00AF3097">
        <w:t>3</w:t>
      </w:r>
      <w:r w:rsidR="00887250">
        <w:t xml:space="preserve"> finden Sie unterschiedliche Schriften, um die Formatierung zu zeigen.</w:t>
      </w:r>
    </w:p>
    <w:p w14:paraId="4C73CBE8" w14:textId="01CFD37B" w:rsidR="003C021F" w:rsidRPr="006700DD" w:rsidRDefault="00881B60" w:rsidP="00881B60">
      <w:pPr>
        <w:pStyle w:val="BABeschriftung"/>
      </w:pPr>
      <w:bookmarkStart w:id="31" w:name="_Toc54421894"/>
      <w:r>
        <w:t xml:space="preserve">Tabelle </w:t>
      </w:r>
      <w:r w:rsidR="00C461C1">
        <w:fldChar w:fldCharType="begin"/>
      </w:r>
      <w:r w:rsidR="00C461C1">
        <w:instrText xml:space="preserve"> SEQ Tabelle \* ARABIC </w:instrText>
      </w:r>
      <w:r w:rsidR="00C461C1">
        <w:fldChar w:fldCharType="separate"/>
      </w:r>
      <w:r w:rsidR="00221695">
        <w:rPr>
          <w:noProof/>
        </w:rPr>
        <w:t>3</w:t>
      </w:r>
      <w:r w:rsidR="00C461C1">
        <w:rPr>
          <w:noProof/>
        </w:rPr>
        <w:fldChar w:fldCharType="end"/>
      </w:r>
      <w:r>
        <w:t xml:space="preserve">: </w:t>
      </w:r>
      <w:r w:rsidR="003C021F" w:rsidRPr="00881B60">
        <w:t>Überblick</w:t>
      </w:r>
      <w:r w:rsidR="003C021F" w:rsidRPr="006700DD">
        <w:t xml:space="preserve"> Formatierung</w:t>
      </w:r>
      <w:bookmarkEnd w:id="31"/>
    </w:p>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9"/>
        <w:gridCol w:w="6451"/>
      </w:tblGrid>
      <w:tr w:rsidR="00E46BA8" w:rsidRPr="003C021F" w14:paraId="63366B7A" w14:textId="77777777" w:rsidTr="00887250">
        <w:tc>
          <w:tcPr>
            <w:tcW w:w="1444" w:type="pct"/>
            <w:tcBorders>
              <w:top w:val="single" w:sz="4" w:space="0" w:color="auto"/>
              <w:bottom w:val="single" w:sz="4" w:space="0" w:color="auto"/>
            </w:tcBorders>
          </w:tcPr>
          <w:p w14:paraId="11625A34" w14:textId="77777777" w:rsidR="00E46BA8" w:rsidRPr="003C021F" w:rsidRDefault="00A4257E" w:rsidP="00B30B9D">
            <w:pPr>
              <w:pStyle w:val="BATabelle"/>
              <w:rPr>
                <w:b/>
              </w:rPr>
            </w:pPr>
            <w:r w:rsidRPr="003C021F">
              <w:rPr>
                <w:b/>
              </w:rPr>
              <w:t>Typ</w:t>
            </w:r>
          </w:p>
        </w:tc>
        <w:tc>
          <w:tcPr>
            <w:tcW w:w="3556" w:type="pct"/>
            <w:tcBorders>
              <w:top w:val="single" w:sz="4" w:space="0" w:color="auto"/>
              <w:bottom w:val="single" w:sz="4" w:space="0" w:color="auto"/>
            </w:tcBorders>
          </w:tcPr>
          <w:p w14:paraId="052B24FB" w14:textId="77777777" w:rsidR="00E46BA8" w:rsidRPr="003C021F" w:rsidRDefault="00E46BA8" w:rsidP="00B30B9D">
            <w:pPr>
              <w:pStyle w:val="BATabelle"/>
              <w:rPr>
                <w:b/>
              </w:rPr>
            </w:pPr>
            <w:r w:rsidRPr="003C021F">
              <w:rPr>
                <w:b/>
              </w:rPr>
              <w:t>Schriftart, -größe und -formatierung</w:t>
            </w:r>
          </w:p>
        </w:tc>
      </w:tr>
      <w:tr w:rsidR="00E46BA8" w:rsidRPr="00854540" w14:paraId="544CBD5A" w14:textId="77777777" w:rsidTr="00887250">
        <w:tc>
          <w:tcPr>
            <w:tcW w:w="1444" w:type="pct"/>
            <w:tcBorders>
              <w:top w:val="single" w:sz="4" w:space="0" w:color="auto"/>
            </w:tcBorders>
          </w:tcPr>
          <w:p w14:paraId="39C60D4C" w14:textId="77777777" w:rsidR="00E46BA8" w:rsidRPr="00854540" w:rsidRDefault="00E46BA8" w:rsidP="00854540">
            <w:pPr>
              <w:pStyle w:val="Listenabsatz"/>
              <w:numPr>
                <w:ilvl w:val="0"/>
                <w:numId w:val="20"/>
              </w:numPr>
              <w:spacing w:after="0" w:line="240" w:lineRule="auto"/>
              <w:jc w:val="left"/>
              <w:rPr>
                <w:rFonts w:ascii="Georgia" w:hAnsi="Georgia"/>
                <w:b/>
                <w:sz w:val="30"/>
                <w:szCs w:val="30"/>
              </w:rPr>
            </w:pPr>
            <w:r w:rsidRPr="00854540">
              <w:rPr>
                <w:rFonts w:ascii="Georgia" w:hAnsi="Georgia"/>
                <w:b/>
                <w:sz w:val="30"/>
                <w:szCs w:val="30"/>
              </w:rPr>
              <w:t>Überschrift</w:t>
            </w:r>
          </w:p>
        </w:tc>
        <w:tc>
          <w:tcPr>
            <w:tcW w:w="3556" w:type="pct"/>
            <w:tcBorders>
              <w:top w:val="single" w:sz="4" w:space="0" w:color="auto"/>
            </w:tcBorders>
          </w:tcPr>
          <w:p w14:paraId="7DF8FE9D" w14:textId="77777777" w:rsidR="00E46BA8" w:rsidRPr="00854540" w:rsidRDefault="00E46BA8" w:rsidP="00854540">
            <w:pPr>
              <w:spacing w:after="0" w:line="240" w:lineRule="auto"/>
              <w:jc w:val="left"/>
              <w:rPr>
                <w:rFonts w:ascii="Georgia" w:hAnsi="Georgia"/>
                <w:b/>
                <w:sz w:val="30"/>
                <w:szCs w:val="30"/>
              </w:rPr>
            </w:pPr>
            <w:r w:rsidRPr="00854540">
              <w:rPr>
                <w:rFonts w:ascii="Georgia" w:hAnsi="Georgia"/>
                <w:b/>
                <w:sz w:val="30"/>
                <w:szCs w:val="30"/>
              </w:rPr>
              <w:t>Georgia 15pt fett linksbündig</w:t>
            </w:r>
          </w:p>
        </w:tc>
      </w:tr>
      <w:tr w:rsidR="00E46BA8" w:rsidRPr="00854540" w14:paraId="345FE4B2" w14:textId="77777777" w:rsidTr="00887250">
        <w:tc>
          <w:tcPr>
            <w:tcW w:w="1444" w:type="pct"/>
          </w:tcPr>
          <w:p w14:paraId="1F090A54" w14:textId="77777777" w:rsidR="00E46BA8" w:rsidRPr="00854540" w:rsidRDefault="00E46BA8" w:rsidP="00854540">
            <w:pPr>
              <w:spacing w:after="0" w:line="240" w:lineRule="auto"/>
              <w:jc w:val="left"/>
              <w:rPr>
                <w:rFonts w:ascii="Georgia" w:hAnsi="Georgia"/>
                <w:b/>
                <w:sz w:val="26"/>
                <w:szCs w:val="26"/>
              </w:rPr>
            </w:pPr>
            <w:r w:rsidRPr="00854540">
              <w:rPr>
                <w:rFonts w:ascii="Georgia" w:hAnsi="Georgia"/>
                <w:b/>
                <w:sz w:val="26"/>
                <w:szCs w:val="26"/>
              </w:rPr>
              <w:t>2. Überschrift</w:t>
            </w:r>
          </w:p>
        </w:tc>
        <w:tc>
          <w:tcPr>
            <w:tcW w:w="3556" w:type="pct"/>
          </w:tcPr>
          <w:p w14:paraId="38DDE9D2" w14:textId="77777777" w:rsidR="00E46BA8" w:rsidRPr="00854540" w:rsidRDefault="00E46BA8" w:rsidP="00854540">
            <w:pPr>
              <w:spacing w:after="0" w:line="240" w:lineRule="auto"/>
              <w:jc w:val="left"/>
              <w:rPr>
                <w:rFonts w:ascii="Georgia" w:hAnsi="Georgia"/>
                <w:b/>
                <w:sz w:val="26"/>
                <w:szCs w:val="26"/>
              </w:rPr>
            </w:pPr>
            <w:r w:rsidRPr="00854540">
              <w:rPr>
                <w:rFonts w:ascii="Georgia" w:hAnsi="Georgia"/>
                <w:b/>
                <w:sz w:val="26"/>
                <w:szCs w:val="26"/>
              </w:rPr>
              <w:t>Georgia 13pt fett linksbündig</w:t>
            </w:r>
          </w:p>
        </w:tc>
      </w:tr>
      <w:tr w:rsidR="00E46BA8" w:rsidRPr="00854540" w14:paraId="65FCC55D" w14:textId="77777777" w:rsidTr="00887250">
        <w:tc>
          <w:tcPr>
            <w:tcW w:w="1444" w:type="pct"/>
          </w:tcPr>
          <w:p w14:paraId="5DD55E79" w14:textId="77777777" w:rsidR="00E46BA8" w:rsidRPr="00854540" w:rsidRDefault="00E46BA8" w:rsidP="00854540">
            <w:pPr>
              <w:spacing w:after="0" w:line="240" w:lineRule="auto"/>
              <w:jc w:val="left"/>
              <w:rPr>
                <w:rFonts w:ascii="Georgia" w:hAnsi="Georgia"/>
                <w:sz w:val="24"/>
                <w:szCs w:val="24"/>
              </w:rPr>
            </w:pPr>
            <w:r w:rsidRPr="00854540">
              <w:rPr>
                <w:rFonts w:ascii="Georgia" w:hAnsi="Georgia"/>
                <w:sz w:val="24"/>
                <w:szCs w:val="24"/>
              </w:rPr>
              <w:t>3. Überschrift</w:t>
            </w:r>
          </w:p>
        </w:tc>
        <w:tc>
          <w:tcPr>
            <w:tcW w:w="3556" w:type="pct"/>
          </w:tcPr>
          <w:p w14:paraId="5D9631AE" w14:textId="77777777" w:rsidR="00E46BA8" w:rsidRPr="00854540" w:rsidRDefault="00E46BA8" w:rsidP="00854540">
            <w:pPr>
              <w:spacing w:after="0" w:line="240" w:lineRule="auto"/>
              <w:jc w:val="left"/>
              <w:rPr>
                <w:rFonts w:ascii="Georgia" w:hAnsi="Georgia"/>
                <w:sz w:val="24"/>
                <w:szCs w:val="24"/>
              </w:rPr>
            </w:pPr>
            <w:r w:rsidRPr="00854540">
              <w:rPr>
                <w:rFonts w:ascii="Georgia" w:hAnsi="Georgia"/>
                <w:sz w:val="24"/>
                <w:szCs w:val="24"/>
              </w:rPr>
              <w:t>Georgia 12pt linksbündig</w:t>
            </w:r>
          </w:p>
        </w:tc>
      </w:tr>
      <w:tr w:rsidR="00E46BA8" w14:paraId="2C315479" w14:textId="77777777" w:rsidTr="00887250">
        <w:tc>
          <w:tcPr>
            <w:tcW w:w="1444" w:type="pct"/>
          </w:tcPr>
          <w:p w14:paraId="2D2C62DE" w14:textId="77777777" w:rsidR="00E46BA8" w:rsidRDefault="00E46BA8" w:rsidP="00A4257E">
            <w:pPr>
              <w:spacing w:after="0" w:line="240" w:lineRule="auto"/>
            </w:pPr>
            <w:r>
              <w:t>Fließtext</w:t>
            </w:r>
          </w:p>
        </w:tc>
        <w:tc>
          <w:tcPr>
            <w:tcW w:w="3556" w:type="pct"/>
          </w:tcPr>
          <w:p w14:paraId="1AD9AF93" w14:textId="77777777" w:rsidR="00E46BA8" w:rsidRDefault="00E46BA8" w:rsidP="00A4257E">
            <w:pPr>
              <w:spacing w:after="0" w:line="240" w:lineRule="auto"/>
            </w:pPr>
            <w:r>
              <w:t>Verdana 10,5pt Blocksatz</w:t>
            </w:r>
            <w:r w:rsidR="00A4257E">
              <w:t xml:space="preserve"> 1,5-zeilig</w:t>
            </w:r>
          </w:p>
        </w:tc>
      </w:tr>
      <w:tr w:rsidR="00E46BA8" w14:paraId="16AA1AEA" w14:textId="77777777" w:rsidTr="00887250">
        <w:tc>
          <w:tcPr>
            <w:tcW w:w="1444" w:type="pct"/>
          </w:tcPr>
          <w:p w14:paraId="7B827707" w14:textId="77777777" w:rsidR="00E46BA8" w:rsidRDefault="00E46BA8" w:rsidP="00A4257E">
            <w:pPr>
              <w:pStyle w:val="BALiteraturverzeichnis"/>
              <w:spacing w:line="240" w:lineRule="auto"/>
            </w:pPr>
            <w:r>
              <w:t>Literaturverzeichnis</w:t>
            </w:r>
          </w:p>
        </w:tc>
        <w:tc>
          <w:tcPr>
            <w:tcW w:w="3556" w:type="pct"/>
          </w:tcPr>
          <w:p w14:paraId="571D35E9" w14:textId="77777777" w:rsidR="00E46BA8" w:rsidRDefault="00E46BA8" w:rsidP="00A4257E">
            <w:pPr>
              <w:pStyle w:val="BALiteraturverzeichnis"/>
              <w:spacing w:line="240" w:lineRule="auto"/>
              <w:ind w:left="0" w:firstLine="0"/>
            </w:pPr>
            <w:r>
              <w:t>Verdana 10,5pt hängend 1,27cm Blocksatz</w:t>
            </w:r>
            <w:r w:rsidR="00887250">
              <w:t xml:space="preserve"> 1,5-zeilig</w:t>
            </w:r>
          </w:p>
        </w:tc>
      </w:tr>
      <w:tr w:rsidR="00E46BA8" w:rsidRPr="00887250" w14:paraId="203DD104" w14:textId="77777777" w:rsidTr="00887250">
        <w:tc>
          <w:tcPr>
            <w:tcW w:w="1444" w:type="pct"/>
          </w:tcPr>
          <w:p w14:paraId="16D752BC" w14:textId="77777777" w:rsidR="00E46BA8" w:rsidRPr="00887250" w:rsidRDefault="00A4257E" w:rsidP="00A4257E">
            <w:pPr>
              <w:pStyle w:val="BATabelle"/>
              <w:rPr>
                <w:rFonts w:ascii="Georgia" w:hAnsi="Georgia"/>
                <w:sz w:val="20"/>
                <w:szCs w:val="20"/>
              </w:rPr>
            </w:pPr>
            <w:r w:rsidRPr="00887250">
              <w:rPr>
                <w:rFonts w:ascii="Georgia" w:hAnsi="Georgia"/>
                <w:sz w:val="20"/>
                <w:szCs w:val="20"/>
              </w:rPr>
              <w:t>Tabellenbeschriftung</w:t>
            </w:r>
          </w:p>
        </w:tc>
        <w:tc>
          <w:tcPr>
            <w:tcW w:w="3556" w:type="pct"/>
          </w:tcPr>
          <w:p w14:paraId="5D8DB3F6" w14:textId="77777777" w:rsidR="00E46BA8" w:rsidRPr="00887250" w:rsidRDefault="006700DD" w:rsidP="00A4257E">
            <w:pPr>
              <w:pStyle w:val="BATabelle"/>
              <w:rPr>
                <w:rFonts w:ascii="Georgia" w:hAnsi="Georgia"/>
                <w:sz w:val="20"/>
                <w:szCs w:val="20"/>
              </w:rPr>
            </w:pPr>
            <w:r w:rsidRPr="00887250">
              <w:rPr>
                <w:rFonts w:ascii="Georgia" w:hAnsi="Georgia"/>
                <w:sz w:val="20"/>
                <w:szCs w:val="20"/>
              </w:rPr>
              <w:t>Georgia 10</w:t>
            </w:r>
            <w:r w:rsidR="00A4257E" w:rsidRPr="00887250">
              <w:rPr>
                <w:rFonts w:ascii="Georgia" w:hAnsi="Georgia"/>
                <w:sz w:val="20"/>
                <w:szCs w:val="20"/>
              </w:rPr>
              <w:t>pt zentriert über der Tabelle</w:t>
            </w:r>
          </w:p>
        </w:tc>
      </w:tr>
      <w:tr w:rsidR="00E46BA8" w:rsidRPr="00887250" w14:paraId="317CFD88" w14:textId="77777777" w:rsidTr="00887250">
        <w:tc>
          <w:tcPr>
            <w:tcW w:w="1444" w:type="pct"/>
          </w:tcPr>
          <w:p w14:paraId="7E884876" w14:textId="77777777" w:rsidR="00E46BA8" w:rsidRPr="00887250" w:rsidRDefault="00A4257E" w:rsidP="00A4257E">
            <w:pPr>
              <w:pStyle w:val="BATabelle"/>
              <w:rPr>
                <w:rFonts w:ascii="Georgia" w:hAnsi="Georgia"/>
                <w:sz w:val="20"/>
                <w:szCs w:val="20"/>
              </w:rPr>
            </w:pPr>
            <w:r w:rsidRPr="00887250">
              <w:rPr>
                <w:rFonts w:ascii="Georgia" w:hAnsi="Georgia"/>
                <w:sz w:val="20"/>
                <w:szCs w:val="20"/>
              </w:rPr>
              <w:t>Abbildungsbeschriftung</w:t>
            </w:r>
          </w:p>
        </w:tc>
        <w:tc>
          <w:tcPr>
            <w:tcW w:w="3556" w:type="pct"/>
          </w:tcPr>
          <w:p w14:paraId="4D50D80B" w14:textId="77777777" w:rsidR="00E46BA8" w:rsidRPr="00887250" w:rsidRDefault="006700DD" w:rsidP="00A4257E">
            <w:pPr>
              <w:pStyle w:val="BATabelle"/>
              <w:rPr>
                <w:rFonts w:ascii="Georgia" w:hAnsi="Georgia"/>
                <w:sz w:val="20"/>
                <w:szCs w:val="20"/>
              </w:rPr>
            </w:pPr>
            <w:r w:rsidRPr="00887250">
              <w:rPr>
                <w:rFonts w:ascii="Georgia" w:hAnsi="Georgia"/>
                <w:sz w:val="20"/>
                <w:szCs w:val="20"/>
              </w:rPr>
              <w:t>Georgia 10pt</w:t>
            </w:r>
            <w:r w:rsidR="00A4257E" w:rsidRPr="00887250">
              <w:rPr>
                <w:rFonts w:ascii="Georgia" w:hAnsi="Georgia"/>
                <w:sz w:val="20"/>
                <w:szCs w:val="20"/>
              </w:rPr>
              <w:t xml:space="preserve"> zentriert unter der Abbildung</w:t>
            </w:r>
          </w:p>
        </w:tc>
      </w:tr>
      <w:tr w:rsidR="00A4257E" w14:paraId="37471231" w14:textId="77777777" w:rsidTr="00887250">
        <w:tc>
          <w:tcPr>
            <w:tcW w:w="1444" w:type="pct"/>
            <w:tcBorders>
              <w:bottom w:val="single" w:sz="4" w:space="0" w:color="auto"/>
            </w:tcBorders>
          </w:tcPr>
          <w:p w14:paraId="23171496" w14:textId="77777777" w:rsidR="00A4257E" w:rsidRDefault="00A4257E" w:rsidP="00A4257E">
            <w:pPr>
              <w:pStyle w:val="BATabelle"/>
            </w:pPr>
            <w:r>
              <w:t>Tabellentext</w:t>
            </w:r>
          </w:p>
        </w:tc>
        <w:tc>
          <w:tcPr>
            <w:tcW w:w="3556" w:type="pct"/>
            <w:tcBorders>
              <w:bottom w:val="single" w:sz="4" w:space="0" w:color="auto"/>
            </w:tcBorders>
          </w:tcPr>
          <w:p w14:paraId="477D9196" w14:textId="77777777" w:rsidR="00A4257E" w:rsidRDefault="00A4257E" w:rsidP="00A4257E">
            <w:pPr>
              <w:pStyle w:val="BATabelle"/>
            </w:pPr>
            <w:r>
              <w:t>Verdana 9pt linksbündig 1-zeilig</w:t>
            </w:r>
          </w:p>
        </w:tc>
      </w:tr>
    </w:tbl>
    <w:p w14:paraId="3C91AE74" w14:textId="77777777" w:rsidR="00B30B9D" w:rsidRPr="00DA581E" w:rsidRDefault="00B30B9D" w:rsidP="00B30B9D"/>
    <w:p w14:paraId="3BDE6B03" w14:textId="53EB7682" w:rsidR="00C6360F" w:rsidRDefault="006700DD" w:rsidP="00B30B9D">
      <w:pPr>
        <w:pStyle w:val="berschrift2"/>
        <w:numPr>
          <w:ilvl w:val="0"/>
          <w:numId w:val="12"/>
        </w:numPr>
      </w:pPr>
      <w:bookmarkStart w:id="32" w:name="_Toc54421821"/>
      <w:r>
        <w:t>Korrekturlesen</w:t>
      </w:r>
      <w:bookmarkEnd w:id="32"/>
    </w:p>
    <w:p w14:paraId="5EBC27E2" w14:textId="2ECFD60E" w:rsidR="006700DD" w:rsidRDefault="006700DD" w:rsidP="006700DD">
      <w:r w:rsidRPr="00E1098D">
        <w:t>Rechtschreib-, Grammatik- und Formatierungsfehler hinterlassen einen negativen Eindruck. Da man selbst nach einiger Zeit „betriebsblind“ wird, sollten Sie Ihre Arbeit unbedingt Korrekturlesen lassen, am besten von mehreren Personen. Planen Sie dafür genügend Zei</w:t>
      </w:r>
      <w:r>
        <w:t>t ein, denn die Arbeit kann von</w:t>
      </w:r>
      <w:r w:rsidRPr="00E1098D">
        <w:t xml:space="preserve"> Ihren Freund/inn/en und Bekannten nicht innerhalb eines Tages gelesen werden!</w:t>
      </w:r>
      <w:r w:rsidRPr="00C6360F">
        <w:t xml:space="preserve"> Wichtig ist auch, dass Sie die Rechtschreibprüfung und Grammatikkontrolle bei der Erarbeitung stets eingeschaltet lassen.</w:t>
      </w:r>
      <w:r w:rsidR="00CC427C">
        <w:t xml:space="preserve"> </w:t>
      </w:r>
    </w:p>
    <w:p w14:paraId="7352E21D" w14:textId="183B3443" w:rsidR="00C6360F" w:rsidRDefault="000F369C" w:rsidP="002C143B">
      <w:pPr>
        <w:pStyle w:val="berschrift2"/>
        <w:numPr>
          <w:ilvl w:val="0"/>
          <w:numId w:val="12"/>
        </w:numPr>
      </w:pPr>
      <w:bookmarkStart w:id="33" w:name="_Toc54421822"/>
      <w:r>
        <w:t>Plagiat</w:t>
      </w:r>
      <w:bookmarkEnd w:id="33"/>
    </w:p>
    <w:p w14:paraId="32509EBF" w14:textId="26C3030E" w:rsidR="000F369C" w:rsidRPr="000F369C" w:rsidRDefault="000F369C" w:rsidP="000F369C">
      <w:pPr>
        <w:rPr>
          <w:lang w:val="de-DE" w:bidi="en-US"/>
        </w:rPr>
      </w:pPr>
      <w:r>
        <w:rPr>
          <w:lang w:val="de-DE" w:bidi="en-US"/>
        </w:rPr>
        <w:t xml:space="preserve">Als letzten Hinweis möchten wir Sie noch darauf aufmerksam machen, dass ein Plagiat nicht nur die Übernahme von fremden Gedankengut ist, sondern es auch Selbstplagiate gibt. In diesem Fall übernehmen Sie Texte aus einer Arbeit von Ihnen selbst, die beurteilt (z.B. Seminararbeit) oder veröffentlicht wurde (z.B. Bachelorarbeit in einem anderen Studium), ohne dies zu kennzeichnen. Sollten Sie </w:t>
      </w:r>
      <w:r w:rsidR="006D7024">
        <w:rPr>
          <w:lang w:val="de-DE" w:bidi="en-US"/>
        </w:rPr>
        <w:t>also eine Arbeit abgeben, in der die Übernahme von eigenem oder fremden Gedankengut nicht gekennzeichnet wurde (= Plagiat)</w:t>
      </w:r>
      <w:r>
        <w:rPr>
          <w:lang w:val="de-DE" w:bidi="en-US"/>
        </w:rPr>
        <w:t>, führt dies zu einem Verfahren an der WU und im schlimmsten Fall zum Ausschluss vom Studium.</w:t>
      </w:r>
    </w:p>
    <w:p w14:paraId="4DB96AA5" w14:textId="119D652B" w:rsidR="00751672" w:rsidRPr="00E45838" w:rsidRDefault="00751672" w:rsidP="00C6360F">
      <w:pPr>
        <w:rPr>
          <w:lang w:val="de-DE"/>
        </w:rPr>
      </w:pPr>
    </w:p>
    <w:sectPr w:rsidR="00751672" w:rsidRPr="00E45838" w:rsidSect="00C461C1">
      <w:headerReference w:type="default" r:id="rId27"/>
      <w:pgSz w:w="11906" w:h="16838"/>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66AB40" w14:textId="77777777" w:rsidR="002C143B" w:rsidRDefault="002C143B" w:rsidP="00C6360F">
      <w:r>
        <w:separator/>
      </w:r>
    </w:p>
    <w:p w14:paraId="6EC48C6A" w14:textId="77777777" w:rsidR="002C143B" w:rsidRDefault="002C143B" w:rsidP="00C6360F"/>
  </w:endnote>
  <w:endnote w:type="continuationSeparator" w:id="0">
    <w:p w14:paraId="4539655D" w14:textId="77777777" w:rsidR="002C143B" w:rsidRDefault="002C143B" w:rsidP="00C6360F">
      <w:r>
        <w:continuationSeparator/>
      </w:r>
    </w:p>
    <w:p w14:paraId="45F289FC" w14:textId="77777777" w:rsidR="002C143B" w:rsidRDefault="002C143B" w:rsidP="00C636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2C143B" w14:paraId="3D1BA7D7" w14:textId="77777777" w:rsidTr="00C461C1">
      <w:tc>
        <w:tcPr>
          <w:tcW w:w="4606" w:type="dxa"/>
        </w:tcPr>
        <w:p w14:paraId="39B2A799" w14:textId="77777777" w:rsidR="002C143B" w:rsidRDefault="002C143B" w:rsidP="00C6360F">
          <w:pPr>
            <w:pStyle w:val="Fuzeile"/>
          </w:pPr>
        </w:p>
      </w:tc>
      <w:tc>
        <w:tcPr>
          <w:tcW w:w="4606" w:type="dxa"/>
        </w:tcPr>
        <w:p w14:paraId="15D46B75" w14:textId="77777777" w:rsidR="002C143B" w:rsidRDefault="002C143B" w:rsidP="00C6360F">
          <w:pPr>
            <w:pStyle w:val="Fuzeile"/>
            <w:rPr>
              <w:noProof/>
              <w:lang w:eastAsia="de-AT"/>
            </w:rPr>
          </w:pPr>
        </w:p>
        <w:p w14:paraId="112B16F0" w14:textId="77777777" w:rsidR="002C143B" w:rsidRDefault="002C143B" w:rsidP="00C6360F">
          <w:pPr>
            <w:pStyle w:val="Fuzeile"/>
          </w:pPr>
        </w:p>
      </w:tc>
    </w:tr>
  </w:tbl>
  <w:p w14:paraId="6902B4DA" w14:textId="77777777" w:rsidR="002C143B" w:rsidRPr="00E45838" w:rsidRDefault="002C143B" w:rsidP="00C6360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12760" w14:textId="77777777" w:rsidR="002C143B" w:rsidRPr="00A61241" w:rsidRDefault="002C143B" w:rsidP="00C6360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3BCB5D" w14:textId="77777777" w:rsidR="002C143B" w:rsidRDefault="002C143B" w:rsidP="00C6360F">
      <w:r>
        <w:separator/>
      </w:r>
    </w:p>
    <w:p w14:paraId="42F5852D" w14:textId="77777777" w:rsidR="002C143B" w:rsidRDefault="002C143B" w:rsidP="00C6360F"/>
  </w:footnote>
  <w:footnote w:type="continuationSeparator" w:id="0">
    <w:p w14:paraId="6D33EB87" w14:textId="77777777" w:rsidR="002C143B" w:rsidRDefault="002C143B" w:rsidP="00C6360F">
      <w:r>
        <w:continuationSeparator/>
      </w:r>
    </w:p>
    <w:p w14:paraId="7BDF7D65" w14:textId="77777777" w:rsidR="002C143B" w:rsidRDefault="002C143B" w:rsidP="00C6360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37013" w14:textId="77777777" w:rsidR="002C143B" w:rsidRDefault="002C143B" w:rsidP="00C6360F">
    <w:pPr>
      <w:pStyle w:val="Kopfzeile"/>
    </w:pPr>
    <w:r w:rsidRPr="00E45838">
      <w:rPr>
        <w:noProof/>
        <w:lang w:eastAsia="de-AT"/>
      </w:rPr>
      <w:drawing>
        <wp:anchor distT="0" distB="0" distL="114300" distR="114300" simplePos="0" relativeHeight="251659264" behindDoc="1" locked="0" layoutInCell="1" allowOverlap="1" wp14:anchorId="6B9207E7" wp14:editId="5C460C1F">
          <wp:simplePos x="0" y="0"/>
          <wp:positionH relativeFrom="column">
            <wp:posOffset>-597830</wp:posOffset>
          </wp:positionH>
          <wp:positionV relativeFrom="paragraph">
            <wp:posOffset>-181640</wp:posOffset>
          </wp:positionV>
          <wp:extent cx="1761695" cy="3211033"/>
          <wp:effectExtent l="0" t="0" r="0" b="8890"/>
          <wp:wrapNone/>
          <wp:docPr id="33" name="Grafik 2" descr="globus neu groß.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us neu groß.gif"/>
                  <pic:cNvPicPr/>
                </pic:nvPicPr>
                <pic:blipFill>
                  <a:blip r:embed="rId1" cstate="print"/>
                  <a:stretch>
                    <a:fillRect/>
                  </a:stretch>
                </pic:blipFill>
                <pic:spPr>
                  <a:xfrm>
                    <a:off x="0" y="0"/>
                    <a:ext cx="1775308" cy="323584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AT"/>
      </w:rPr>
      <w:drawing>
        <wp:anchor distT="0" distB="0" distL="114300" distR="114300" simplePos="0" relativeHeight="251664384" behindDoc="0" locked="1" layoutInCell="1" allowOverlap="1" wp14:anchorId="064BEDFD" wp14:editId="29F5A587">
          <wp:simplePos x="0" y="0"/>
          <wp:positionH relativeFrom="page">
            <wp:posOffset>5818136</wp:posOffset>
          </wp:positionH>
          <wp:positionV relativeFrom="page">
            <wp:posOffset>574158</wp:posOffset>
          </wp:positionV>
          <wp:extent cx="1580400" cy="1533600"/>
          <wp:effectExtent l="0" t="0" r="1270" b="0"/>
          <wp:wrapNone/>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riefbogen_v1.png"/>
                  <pic:cNvPicPr/>
                </pic:nvPicPr>
                <pic:blipFill>
                  <a:blip r:embed="rId2">
                    <a:extLst>
                      <a:ext uri="{28A0092B-C50C-407E-A947-70E740481C1C}">
                        <a14:useLocalDpi xmlns:a14="http://schemas.microsoft.com/office/drawing/2010/main" val="0"/>
                      </a:ext>
                    </a:extLst>
                  </a:blip>
                  <a:stretch>
                    <a:fillRect/>
                  </a:stretch>
                </pic:blipFill>
                <pic:spPr>
                  <a:xfrm>
                    <a:off x="0" y="0"/>
                    <a:ext cx="1580400" cy="1533600"/>
                  </a:xfrm>
                  <a:prstGeom prst="rect">
                    <a:avLst/>
                  </a:prstGeom>
                </pic:spPr>
              </pic:pic>
            </a:graphicData>
          </a:graphic>
          <wp14:sizeRelH relativeFrom="page">
            <wp14:pctWidth>0</wp14:pctWidth>
          </wp14:sizeRelH>
          <wp14:sizeRelV relativeFrom="page">
            <wp14:pctHeight>0</wp14:pctHeight>
          </wp14:sizeRelV>
        </wp:anchor>
      </w:drawing>
    </w:r>
    <w:r w:rsidRPr="00E45838">
      <w:rPr>
        <w:noProof/>
        <w:lang w:eastAsia="de-AT"/>
      </w:rPr>
      <w:drawing>
        <wp:anchor distT="0" distB="0" distL="114300" distR="114300" simplePos="0" relativeHeight="251660288" behindDoc="1" locked="0" layoutInCell="1" allowOverlap="1" wp14:anchorId="4FDC02BC" wp14:editId="4661C634">
          <wp:simplePos x="0" y="0"/>
          <wp:positionH relativeFrom="column">
            <wp:posOffset>4919980</wp:posOffset>
          </wp:positionH>
          <wp:positionV relativeFrom="paragraph">
            <wp:posOffset>123190</wp:posOffset>
          </wp:positionV>
          <wp:extent cx="1571625" cy="828675"/>
          <wp:effectExtent l="19050" t="0" r="9525" b="0"/>
          <wp:wrapNone/>
          <wp:docPr id="34" name="Grafik 0" descr="Logo_WU_ExecutiveAcademy-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Logo_WU_ExecutiveAcademy-01.png"/>
                  <pic:cNvPicPr>
                    <a:picLocks noChangeAspect="1" noChangeArrowheads="1"/>
                  </pic:cNvPicPr>
                </pic:nvPicPr>
                <pic:blipFill>
                  <a:blip r:embed="rId3" cstate="print"/>
                  <a:srcRect/>
                  <a:stretch>
                    <a:fillRect/>
                  </a:stretch>
                </pic:blipFill>
                <pic:spPr bwMode="auto">
                  <a:xfrm>
                    <a:off x="0" y="0"/>
                    <a:ext cx="1571625" cy="82867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2"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984"/>
    </w:tblGrid>
    <w:tr w:rsidR="002C143B" w14:paraId="70FB126A" w14:textId="77777777" w:rsidTr="00AA277D">
      <w:tc>
        <w:tcPr>
          <w:tcW w:w="7088" w:type="dxa"/>
        </w:tcPr>
        <w:p w14:paraId="7B52E4B0" w14:textId="1F640266" w:rsidR="002C143B" w:rsidRDefault="002C143B" w:rsidP="00AA277D">
          <w:pPr>
            <w:pStyle w:val="Kopfzeile"/>
            <w:ind w:left="-108"/>
          </w:pPr>
          <w:r>
            <w:rPr>
              <w:noProof/>
            </w:rPr>
            <w:fldChar w:fldCharType="begin"/>
          </w:r>
          <w:r>
            <w:rPr>
              <w:rFonts w:cstheme="minorBidi"/>
              <w:noProof/>
              <w:lang w:bidi="ar-SA"/>
            </w:rPr>
            <w:instrText xml:space="preserve"> STYLEREF  Titel  \* MERGEFORMAT </w:instrText>
          </w:r>
          <w:r>
            <w:rPr>
              <w:noProof/>
            </w:rPr>
            <w:fldChar w:fldCharType="separate"/>
          </w:r>
          <w:r w:rsidR="004968DB" w:rsidRPr="004968DB">
            <w:rPr>
              <w:noProof/>
            </w:rPr>
            <w:t>Titel der Arbeit</w:t>
          </w:r>
          <w:r>
            <w:rPr>
              <w:noProof/>
            </w:rPr>
            <w:fldChar w:fldCharType="end"/>
          </w:r>
        </w:p>
      </w:tc>
      <w:tc>
        <w:tcPr>
          <w:tcW w:w="1984" w:type="dxa"/>
        </w:tcPr>
        <w:p w14:paraId="361C266E" w14:textId="15150CAF" w:rsidR="002C143B" w:rsidRDefault="002C143B" w:rsidP="00AA277D">
          <w:pPr>
            <w:pStyle w:val="Kopfzeile"/>
            <w:ind w:right="-108"/>
            <w:jc w:val="right"/>
          </w:pPr>
          <w:r>
            <w:fldChar w:fldCharType="begin"/>
          </w:r>
          <w:r>
            <w:instrText xml:space="preserve"> PAGE   \* MERGEFORMAT </w:instrText>
          </w:r>
          <w:r>
            <w:fldChar w:fldCharType="separate"/>
          </w:r>
          <w:r w:rsidR="004968DB">
            <w:rPr>
              <w:noProof/>
            </w:rPr>
            <w:t>III</w:t>
          </w:r>
          <w:r>
            <w:rPr>
              <w:noProof/>
            </w:rPr>
            <w:fldChar w:fldCharType="end"/>
          </w:r>
        </w:p>
      </w:tc>
    </w:tr>
  </w:tbl>
  <w:p w14:paraId="6AFE5F25" w14:textId="77777777" w:rsidR="002C143B" w:rsidRPr="006235A7" w:rsidRDefault="002C143B" w:rsidP="00C6360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1"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654"/>
      <w:gridCol w:w="1417"/>
    </w:tblGrid>
    <w:tr w:rsidR="002C143B" w14:paraId="6B4F073E" w14:textId="77777777" w:rsidTr="00CC427C">
      <w:tc>
        <w:tcPr>
          <w:tcW w:w="7654" w:type="dxa"/>
        </w:tcPr>
        <w:p w14:paraId="1EAF0DCB" w14:textId="1FD8B4E4" w:rsidR="002C143B" w:rsidRDefault="002C143B" w:rsidP="00CC427C">
          <w:pPr>
            <w:pStyle w:val="Kopfzeile"/>
            <w:ind w:left="-108"/>
          </w:pPr>
          <w:r>
            <w:rPr>
              <w:noProof/>
            </w:rPr>
            <w:fldChar w:fldCharType="begin"/>
          </w:r>
          <w:r>
            <w:rPr>
              <w:rFonts w:cstheme="minorBidi"/>
              <w:noProof/>
              <w:lang w:bidi="ar-SA"/>
            </w:rPr>
            <w:instrText xml:space="preserve"> STYLEREF  Titel  \* MERGEFORMAT </w:instrText>
          </w:r>
          <w:r>
            <w:rPr>
              <w:noProof/>
            </w:rPr>
            <w:fldChar w:fldCharType="separate"/>
          </w:r>
          <w:r w:rsidR="00CE7623" w:rsidRPr="00CE7623">
            <w:rPr>
              <w:noProof/>
            </w:rPr>
            <w:t>Titel der Arbeit</w:t>
          </w:r>
          <w:r>
            <w:rPr>
              <w:noProof/>
            </w:rPr>
            <w:fldChar w:fldCharType="end"/>
          </w:r>
        </w:p>
      </w:tc>
      <w:tc>
        <w:tcPr>
          <w:tcW w:w="1417" w:type="dxa"/>
        </w:tcPr>
        <w:p w14:paraId="3CB0F25F" w14:textId="3D893490" w:rsidR="002C143B" w:rsidRDefault="002C143B" w:rsidP="00AA277D">
          <w:pPr>
            <w:pStyle w:val="Kopfzeile"/>
            <w:ind w:right="-108"/>
            <w:jc w:val="right"/>
          </w:pPr>
          <w:r>
            <w:fldChar w:fldCharType="begin"/>
          </w:r>
          <w:r>
            <w:instrText xml:space="preserve"> PAGE   \* MERGEFORMAT </w:instrText>
          </w:r>
          <w:r>
            <w:fldChar w:fldCharType="separate"/>
          </w:r>
          <w:r w:rsidR="00CE7623">
            <w:rPr>
              <w:noProof/>
            </w:rPr>
            <w:t>14</w:t>
          </w:r>
          <w:r>
            <w:rPr>
              <w:noProof/>
            </w:rPr>
            <w:fldChar w:fldCharType="end"/>
          </w:r>
        </w:p>
      </w:tc>
    </w:tr>
  </w:tbl>
  <w:p w14:paraId="51D5C278" w14:textId="77777777" w:rsidR="002C143B" w:rsidRPr="006235A7" w:rsidRDefault="002C143B" w:rsidP="00C6360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C2EC8"/>
    <w:multiLevelType w:val="multilevel"/>
    <w:tmpl w:val="2668D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DFB02B2"/>
    <w:multiLevelType w:val="hybridMultilevel"/>
    <w:tmpl w:val="0FF0BD9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1EDE51CB"/>
    <w:multiLevelType w:val="multilevel"/>
    <w:tmpl w:val="0C070025"/>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1F6A658F"/>
    <w:multiLevelType w:val="hybridMultilevel"/>
    <w:tmpl w:val="F66C436E"/>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7C90D07"/>
    <w:multiLevelType w:val="hybridMultilevel"/>
    <w:tmpl w:val="F2A433BC"/>
    <w:lvl w:ilvl="0" w:tplc="A064BDD4">
      <w:start w:val="1"/>
      <w:numFmt w:val="upperLetter"/>
      <w:lvlText w:val="%1."/>
      <w:lvlJc w:val="left"/>
      <w:pPr>
        <w:ind w:left="720" w:hanging="360"/>
      </w:pPr>
      <w:rPr>
        <w:rFont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E3972AF"/>
    <w:multiLevelType w:val="hybridMultilevel"/>
    <w:tmpl w:val="A5703064"/>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6" w15:restartNumberingAfterBreak="0">
    <w:nsid w:val="300142F8"/>
    <w:multiLevelType w:val="hybridMultilevel"/>
    <w:tmpl w:val="4D34321C"/>
    <w:lvl w:ilvl="0" w:tplc="B50AB0C2">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33963866"/>
    <w:multiLevelType w:val="hybridMultilevel"/>
    <w:tmpl w:val="CFDEEC86"/>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8" w15:restartNumberingAfterBreak="0">
    <w:nsid w:val="3DAF13ED"/>
    <w:multiLevelType w:val="hybridMultilevel"/>
    <w:tmpl w:val="6E6A3B8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9" w15:restartNumberingAfterBreak="0">
    <w:nsid w:val="3F637063"/>
    <w:multiLevelType w:val="hybridMultilevel"/>
    <w:tmpl w:val="AF7CBDC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41A054A8"/>
    <w:multiLevelType w:val="hybridMultilevel"/>
    <w:tmpl w:val="0C68636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48936174"/>
    <w:multiLevelType w:val="hybridMultilevel"/>
    <w:tmpl w:val="E6CA59EC"/>
    <w:lvl w:ilvl="0" w:tplc="A064BDD4">
      <w:start w:val="1"/>
      <w:numFmt w:val="upperLetter"/>
      <w:lvlText w:val="%1."/>
      <w:lvlJc w:val="left"/>
      <w:pPr>
        <w:ind w:left="360" w:hanging="360"/>
      </w:pPr>
      <w:rPr>
        <w:rFonts w:hint="default"/>
      </w:rPr>
    </w:lvl>
    <w:lvl w:ilvl="1" w:tplc="0C070019">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2" w15:restartNumberingAfterBreak="0">
    <w:nsid w:val="4B7E66DE"/>
    <w:multiLevelType w:val="hybridMultilevel"/>
    <w:tmpl w:val="19C4D304"/>
    <w:lvl w:ilvl="0" w:tplc="C50A981A">
      <w:start w:val="1"/>
      <w:numFmt w:val="bullet"/>
      <w:pStyle w:val="Listenabsatz"/>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3" w15:restartNumberingAfterBreak="0">
    <w:nsid w:val="4C773D1D"/>
    <w:multiLevelType w:val="hybridMultilevel"/>
    <w:tmpl w:val="E15C26B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4F9A0ADD"/>
    <w:multiLevelType w:val="hybridMultilevel"/>
    <w:tmpl w:val="FC12EC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4FF23EB9"/>
    <w:multiLevelType w:val="multilevel"/>
    <w:tmpl w:val="DAF235A4"/>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0132EFB"/>
    <w:multiLevelType w:val="multilevel"/>
    <w:tmpl w:val="F9BC668C"/>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501A37A6"/>
    <w:multiLevelType w:val="hybridMultilevel"/>
    <w:tmpl w:val="597EC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800C62"/>
    <w:multiLevelType w:val="multilevel"/>
    <w:tmpl w:val="70085A32"/>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 w15:restartNumberingAfterBreak="0">
    <w:nsid w:val="5C3B1463"/>
    <w:multiLevelType w:val="hybridMultilevel"/>
    <w:tmpl w:val="AE821C1C"/>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0" w15:restartNumberingAfterBreak="0">
    <w:nsid w:val="60892363"/>
    <w:multiLevelType w:val="hybridMultilevel"/>
    <w:tmpl w:val="907C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877E5C"/>
    <w:multiLevelType w:val="hybridMultilevel"/>
    <w:tmpl w:val="CD14371A"/>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2" w15:restartNumberingAfterBreak="0">
    <w:nsid w:val="66230FA8"/>
    <w:multiLevelType w:val="hybridMultilevel"/>
    <w:tmpl w:val="9222C182"/>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402FAA"/>
    <w:multiLevelType w:val="multilevel"/>
    <w:tmpl w:val="C83E8D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E93540D"/>
    <w:multiLevelType w:val="hybridMultilevel"/>
    <w:tmpl w:val="9AF8A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6D4BED"/>
    <w:multiLevelType w:val="hybridMultilevel"/>
    <w:tmpl w:val="E968011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26" w15:restartNumberingAfterBreak="0">
    <w:nsid w:val="7D0C10F4"/>
    <w:multiLevelType w:val="hybridMultilevel"/>
    <w:tmpl w:val="39B8ADE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15:restartNumberingAfterBreak="0">
    <w:nsid w:val="7DA16D12"/>
    <w:multiLevelType w:val="hybridMultilevel"/>
    <w:tmpl w:val="1704688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3"/>
  </w:num>
  <w:num w:numId="2">
    <w:abstractNumId w:val="23"/>
  </w:num>
  <w:num w:numId="3">
    <w:abstractNumId w:val="17"/>
  </w:num>
  <w:num w:numId="4">
    <w:abstractNumId w:val="20"/>
  </w:num>
  <w:num w:numId="5">
    <w:abstractNumId w:val="22"/>
  </w:num>
  <w:num w:numId="6">
    <w:abstractNumId w:val="0"/>
  </w:num>
  <w:num w:numId="7">
    <w:abstractNumId w:val="6"/>
  </w:num>
  <w:num w:numId="8">
    <w:abstractNumId w:val="12"/>
  </w:num>
  <w:num w:numId="9">
    <w:abstractNumId w:val="4"/>
  </w:num>
  <w:num w:numId="10">
    <w:abstractNumId w:val="16"/>
  </w:num>
  <w:num w:numId="11">
    <w:abstractNumId w:val="15"/>
  </w:num>
  <w:num w:numId="12">
    <w:abstractNumId w:val="11"/>
  </w:num>
  <w:num w:numId="13">
    <w:abstractNumId w:val="14"/>
  </w:num>
  <w:num w:numId="14">
    <w:abstractNumId w:val="9"/>
  </w:num>
  <w:num w:numId="15">
    <w:abstractNumId w:val="7"/>
  </w:num>
  <w:num w:numId="16">
    <w:abstractNumId w:val="27"/>
  </w:num>
  <w:num w:numId="17">
    <w:abstractNumId w:val="2"/>
  </w:num>
  <w:num w:numId="18">
    <w:abstractNumId w:val="5"/>
  </w:num>
  <w:num w:numId="19">
    <w:abstractNumId w:val="25"/>
  </w:num>
  <w:num w:numId="20">
    <w:abstractNumId w:val="8"/>
  </w:num>
  <w:num w:numId="21">
    <w:abstractNumId w:val="18"/>
  </w:num>
  <w:num w:numId="22">
    <w:abstractNumId w:val="26"/>
  </w:num>
  <w:num w:numId="23">
    <w:abstractNumId w:val="10"/>
  </w:num>
  <w:num w:numId="24">
    <w:abstractNumId w:val="21"/>
  </w:num>
  <w:num w:numId="25">
    <w:abstractNumId w:val="24"/>
  </w:num>
  <w:num w:numId="26">
    <w:abstractNumId w:val="19"/>
  </w:num>
  <w:num w:numId="27">
    <w:abstractNumId w:val="1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Verdan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5r5azead92swtevxrh5pszhtrpw99tzz0fp&quot;&gt;Untitled&lt;record-ids&gt;&lt;item&gt;1&lt;/item&gt;&lt;item&gt;2&lt;/item&gt;&lt;item&gt;3&lt;/item&gt;&lt;/record-ids&gt;&lt;/item&gt;&lt;/Libraries&gt;"/>
  </w:docVars>
  <w:rsids>
    <w:rsidRoot w:val="00B229F6"/>
    <w:rsid w:val="000976EA"/>
    <w:rsid w:val="000B10AB"/>
    <w:rsid w:val="000D25D7"/>
    <w:rsid w:val="000E75DD"/>
    <w:rsid w:val="000F369C"/>
    <w:rsid w:val="000F4E30"/>
    <w:rsid w:val="00136DE7"/>
    <w:rsid w:val="001555FA"/>
    <w:rsid w:val="001626C1"/>
    <w:rsid w:val="00176BA3"/>
    <w:rsid w:val="00191FD2"/>
    <w:rsid w:val="001E1A58"/>
    <w:rsid w:val="001E6D92"/>
    <w:rsid w:val="00221695"/>
    <w:rsid w:val="00237AA7"/>
    <w:rsid w:val="00293FA0"/>
    <w:rsid w:val="002A3335"/>
    <w:rsid w:val="002B66AF"/>
    <w:rsid w:val="002C0D22"/>
    <w:rsid w:val="002C143B"/>
    <w:rsid w:val="002C1894"/>
    <w:rsid w:val="002F1809"/>
    <w:rsid w:val="002F2B4B"/>
    <w:rsid w:val="00310147"/>
    <w:rsid w:val="003318F9"/>
    <w:rsid w:val="0034353A"/>
    <w:rsid w:val="00353515"/>
    <w:rsid w:val="0036338A"/>
    <w:rsid w:val="003C021F"/>
    <w:rsid w:val="003E5DA9"/>
    <w:rsid w:val="00410A1E"/>
    <w:rsid w:val="00482338"/>
    <w:rsid w:val="004968DB"/>
    <w:rsid w:val="004D69AD"/>
    <w:rsid w:val="004F7712"/>
    <w:rsid w:val="005073D6"/>
    <w:rsid w:val="0053272A"/>
    <w:rsid w:val="00562903"/>
    <w:rsid w:val="00571517"/>
    <w:rsid w:val="005757AF"/>
    <w:rsid w:val="00602820"/>
    <w:rsid w:val="00614F28"/>
    <w:rsid w:val="00637CEB"/>
    <w:rsid w:val="00657404"/>
    <w:rsid w:val="00660C67"/>
    <w:rsid w:val="006700DD"/>
    <w:rsid w:val="00683957"/>
    <w:rsid w:val="006A4737"/>
    <w:rsid w:val="006A6667"/>
    <w:rsid w:val="006A685E"/>
    <w:rsid w:val="006C4368"/>
    <w:rsid w:val="006D7024"/>
    <w:rsid w:val="006E172F"/>
    <w:rsid w:val="00722C79"/>
    <w:rsid w:val="007328DE"/>
    <w:rsid w:val="00751672"/>
    <w:rsid w:val="00793324"/>
    <w:rsid w:val="007C5E85"/>
    <w:rsid w:val="007E7D20"/>
    <w:rsid w:val="007F6753"/>
    <w:rsid w:val="008157A6"/>
    <w:rsid w:val="00820D0B"/>
    <w:rsid w:val="00854540"/>
    <w:rsid w:val="008726FE"/>
    <w:rsid w:val="00880663"/>
    <w:rsid w:val="00881B60"/>
    <w:rsid w:val="00887250"/>
    <w:rsid w:val="008D6B57"/>
    <w:rsid w:val="009A635E"/>
    <w:rsid w:val="009B2439"/>
    <w:rsid w:val="009B7C47"/>
    <w:rsid w:val="009D2C59"/>
    <w:rsid w:val="00A362CF"/>
    <w:rsid w:val="00A4257E"/>
    <w:rsid w:val="00A45EBD"/>
    <w:rsid w:val="00A67117"/>
    <w:rsid w:val="00A7439A"/>
    <w:rsid w:val="00AA277D"/>
    <w:rsid w:val="00AD4B14"/>
    <w:rsid w:val="00AF3097"/>
    <w:rsid w:val="00B229F6"/>
    <w:rsid w:val="00B30B9D"/>
    <w:rsid w:val="00B42449"/>
    <w:rsid w:val="00B45935"/>
    <w:rsid w:val="00B459C5"/>
    <w:rsid w:val="00B646E3"/>
    <w:rsid w:val="00B7461A"/>
    <w:rsid w:val="00B77663"/>
    <w:rsid w:val="00BD3D6A"/>
    <w:rsid w:val="00BE6A79"/>
    <w:rsid w:val="00C41A11"/>
    <w:rsid w:val="00C461C1"/>
    <w:rsid w:val="00C52513"/>
    <w:rsid w:val="00C6360F"/>
    <w:rsid w:val="00C73E6D"/>
    <w:rsid w:val="00C80E0B"/>
    <w:rsid w:val="00CC427C"/>
    <w:rsid w:val="00CD571E"/>
    <w:rsid w:val="00CE7623"/>
    <w:rsid w:val="00D248C6"/>
    <w:rsid w:val="00D81050"/>
    <w:rsid w:val="00DF4F6A"/>
    <w:rsid w:val="00E24C18"/>
    <w:rsid w:val="00E374B0"/>
    <w:rsid w:val="00E45838"/>
    <w:rsid w:val="00E46BA8"/>
    <w:rsid w:val="00E64A84"/>
    <w:rsid w:val="00E726EC"/>
    <w:rsid w:val="00E75AB6"/>
    <w:rsid w:val="00E83372"/>
    <w:rsid w:val="00E93145"/>
    <w:rsid w:val="00EA1164"/>
    <w:rsid w:val="00EA6EDA"/>
    <w:rsid w:val="00EC29B4"/>
    <w:rsid w:val="00ED0C20"/>
    <w:rsid w:val="00EE286F"/>
    <w:rsid w:val="00EE5E9C"/>
    <w:rsid w:val="00F15791"/>
    <w:rsid w:val="00F17512"/>
    <w:rsid w:val="00F52364"/>
    <w:rsid w:val="00FF1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6B5740D"/>
  <w15:docId w15:val="{235782BF-1EF7-4FB2-AFC7-175699C0D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aliases w:val="BA Standard"/>
    <w:qFormat/>
    <w:rsid w:val="00EC29B4"/>
    <w:pPr>
      <w:spacing w:after="240" w:line="360" w:lineRule="auto"/>
      <w:jc w:val="both"/>
    </w:pPr>
    <w:rPr>
      <w:rFonts w:ascii="Verdana" w:hAnsi="Verdana"/>
      <w:sz w:val="21"/>
      <w:szCs w:val="21"/>
      <w:lang w:val="de-AT"/>
    </w:rPr>
  </w:style>
  <w:style w:type="paragraph" w:styleId="berschrift1">
    <w:name w:val="heading 1"/>
    <w:aliases w:val="BA Überschrift 1"/>
    <w:basedOn w:val="Standard"/>
    <w:next w:val="Standard"/>
    <w:link w:val="berschrift1Zchn"/>
    <w:uiPriority w:val="9"/>
    <w:qFormat/>
    <w:rsid w:val="00602820"/>
    <w:pPr>
      <w:keepNext/>
      <w:keepLines/>
      <w:numPr>
        <w:numId w:val="17"/>
      </w:numPr>
      <w:spacing w:before="240" w:line="240" w:lineRule="auto"/>
      <w:outlineLvl w:val="0"/>
    </w:pPr>
    <w:rPr>
      <w:rFonts w:ascii="Georgia" w:eastAsiaTheme="majorEastAsia" w:hAnsi="Georgia" w:cstheme="majorBidi"/>
      <w:b/>
      <w:bCs/>
      <w:sz w:val="30"/>
      <w:szCs w:val="30"/>
      <w:lang w:val="de-DE"/>
    </w:rPr>
  </w:style>
  <w:style w:type="paragraph" w:styleId="berschrift2">
    <w:name w:val="heading 2"/>
    <w:aliases w:val="BA Überschrift 2"/>
    <w:basedOn w:val="Standard"/>
    <w:next w:val="Standard"/>
    <w:link w:val="berschrift2Zchn"/>
    <w:uiPriority w:val="9"/>
    <w:unhideWhenUsed/>
    <w:qFormat/>
    <w:rsid w:val="00B30B9D"/>
    <w:pPr>
      <w:keepNext/>
      <w:keepLines/>
      <w:numPr>
        <w:ilvl w:val="1"/>
        <w:numId w:val="17"/>
      </w:numPr>
      <w:spacing w:before="120" w:line="240" w:lineRule="auto"/>
      <w:outlineLvl w:val="1"/>
    </w:pPr>
    <w:rPr>
      <w:rFonts w:ascii="Georgia" w:eastAsiaTheme="majorEastAsia" w:hAnsi="Georgia" w:cstheme="majorBidi"/>
      <w:b/>
      <w:bCs/>
      <w:sz w:val="26"/>
      <w:szCs w:val="26"/>
      <w:lang w:val="de-DE" w:bidi="en-US"/>
    </w:rPr>
  </w:style>
  <w:style w:type="paragraph" w:styleId="berschrift3">
    <w:name w:val="heading 3"/>
    <w:aliases w:val="BA Überschrift 3"/>
    <w:basedOn w:val="Standard"/>
    <w:next w:val="Standard"/>
    <w:link w:val="berschrift3Zchn"/>
    <w:uiPriority w:val="9"/>
    <w:unhideWhenUsed/>
    <w:qFormat/>
    <w:rsid w:val="00E46BA8"/>
    <w:pPr>
      <w:keepNext/>
      <w:keepLines/>
      <w:numPr>
        <w:ilvl w:val="2"/>
        <w:numId w:val="17"/>
      </w:numPr>
      <w:spacing w:before="120" w:line="240" w:lineRule="auto"/>
      <w:outlineLvl w:val="2"/>
    </w:pPr>
    <w:rPr>
      <w:rFonts w:ascii="Georgia" w:eastAsiaTheme="majorEastAsia" w:hAnsi="Georgia" w:cstheme="majorBidi"/>
      <w:bCs/>
      <w:sz w:val="24"/>
      <w:szCs w:val="24"/>
      <w:lang w:val="de-DE" w:bidi="en-US"/>
    </w:rPr>
  </w:style>
  <w:style w:type="paragraph" w:styleId="berschrift4">
    <w:name w:val="heading 4"/>
    <w:basedOn w:val="Standard"/>
    <w:next w:val="Standard"/>
    <w:link w:val="berschrift4Zchn"/>
    <w:uiPriority w:val="9"/>
    <w:semiHidden/>
    <w:unhideWhenUsed/>
    <w:qFormat/>
    <w:rsid w:val="00E45838"/>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E45838"/>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45838"/>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45838"/>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45838"/>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45838"/>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E45838"/>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E45838"/>
    <w:rPr>
      <w:rFonts w:ascii="Verdana" w:hAnsi="Verdana"/>
      <w:sz w:val="21"/>
      <w:szCs w:val="21"/>
    </w:rPr>
  </w:style>
  <w:style w:type="paragraph" w:styleId="Fuzeile">
    <w:name w:val="footer"/>
    <w:basedOn w:val="Standard"/>
    <w:link w:val="FuzeileZchn"/>
    <w:uiPriority w:val="99"/>
    <w:unhideWhenUsed/>
    <w:rsid w:val="00E45838"/>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E45838"/>
    <w:rPr>
      <w:rFonts w:ascii="Verdana" w:hAnsi="Verdana"/>
      <w:sz w:val="21"/>
      <w:szCs w:val="21"/>
    </w:rPr>
  </w:style>
  <w:style w:type="table" w:styleId="Tabellenraster">
    <w:name w:val="Table Grid"/>
    <w:basedOn w:val="NormaleTabelle"/>
    <w:uiPriority w:val="59"/>
    <w:rsid w:val="00E45838"/>
    <w:pPr>
      <w:spacing w:after="0" w:line="240" w:lineRule="auto"/>
    </w:pPr>
    <w:rPr>
      <w:rFonts w:asciiTheme="majorHAnsi" w:hAnsiTheme="majorHAnsi" w:cstheme="majorBidi"/>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enabsatz">
    <w:name w:val="List Paragraph"/>
    <w:aliases w:val="BA Listenabsatz"/>
    <w:basedOn w:val="Standard"/>
    <w:link w:val="ListenabsatzZchn"/>
    <w:uiPriority w:val="34"/>
    <w:qFormat/>
    <w:rsid w:val="00602820"/>
    <w:pPr>
      <w:numPr>
        <w:numId w:val="8"/>
      </w:numPr>
      <w:contextualSpacing/>
    </w:pPr>
    <w:rPr>
      <w:rFonts w:cstheme="majorBidi"/>
      <w:lang w:bidi="en-US"/>
    </w:rPr>
  </w:style>
  <w:style w:type="character" w:customStyle="1" w:styleId="berschrift1Zchn">
    <w:name w:val="Überschrift 1 Zchn"/>
    <w:aliases w:val="BA Überschrift 1 Zchn"/>
    <w:basedOn w:val="Absatz-Standardschriftart"/>
    <w:link w:val="berschrift1"/>
    <w:uiPriority w:val="9"/>
    <w:rsid w:val="00602820"/>
    <w:rPr>
      <w:rFonts w:ascii="Georgia" w:eastAsiaTheme="majorEastAsia" w:hAnsi="Georgia" w:cstheme="majorBidi"/>
      <w:b/>
      <w:bCs/>
      <w:sz w:val="30"/>
      <w:szCs w:val="30"/>
      <w:lang w:val="de-DE"/>
    </w:rPr>
  </w:style>
  <w:style w:type="character" w:customStyle="1" w:styleId="berschrift2Zchn">
    <w:name w:val="Überschrift 2 Zchn"/>
    <w:aliases w:val="BA Überschrift 2 Zchn"/>
    <w:basedOn w:val="Absatz-Standardschriftart"/>
    <w:link w:val="berschrift2"/>
    <w:uiPriority w:val="9"/>
    <w:rsid w:val="00B30B9D"/>
    <w:rPr>
      <w:rFonts w:ascii="Georgia" w:eastAsiaTheme="majorEastAsia" w:hAnsi="Georgia" w:cstheme="majorBidi"/>
      <w:b/>
      <w:bCs/>
      <w:sz w:val="26"/>
      <w:szCs w:val="26"/>
      <w:lang w:val="de-DE" w:bidi="en-US"/>
    </w:rPr>
  </w:style>
  <w:style w:type="character" w:customStyle="1" w:styleId="berschrift3Zchn">
    <w:name w:val="Überschrift 3 Zchn"/>
    <w:aliases w:val="BA Überschrift 3 Zchn"/>
    <w:basedOn w:val="Absatz-Standardschriftart"/>
    <w:link w:val="berschrift3"/>
    <w:uiPriority w:val="9"/>
    <w:rsid w:val="00E46BA8"/>
    <w:rPr>
      <w:rFonts w:ascii="Georgia" w:eastAsiaTheme="majorEastAsia" w:hAnsi="Georgia" w:cstheme="majorBidi"/>
      <w:bCs/>
      <w:sz w:val="24"/>
      <w:szCs w:val="24"/>
      <w:lang w:val="de-DE" w:bidi="en-US"/>
    </w:rPr>
  </w:style>
  <w:style w:type="character" w:customStyle="1" w:styleId="berschrift4Zchn">
    <w:name w:val="Überschrift 4 Zchn"/>
    <w:basedOn w:val="Absatz-Standardschriftart"/>
    <w:link w:val="berschrift4"/>
    <w:uiPriority w:val="9"/>
    <w:semiHidden/>
    <w:rsid w:val="00E45838"/>
    <w:rPr>
      <w:rFonts w:asciiTheme="majorHAnsi" w:eastAsiaTheme="majorEastAsia" w:hAnsiTheme="majorHAnsi" w:cstheme="majorBidi"/>
      <w:b/>
      <w:bCs/>
      <w:i/>
      <w:iCs/>
      <w:color w:val="4F81BD" w:themeColor="accent1"/>
      <w:sz w:val="21"/>
      <w:szCs w:val="21"/>
    </w:rPr>
  </w:style>
  <w:style w:type="character" w:customStyle="1" w:styleId="berschrift5Zchn">
    <w:name w:val="Überschrift 5 Zchn"/>
    <w:basedOn w:val="Absatz-Standardschriftart"/>
    <w:link w:val="berschrift5"/>
    <w:uiPriority w:val="9"/>
    <w:semiHidden/>
    <w:rsid w:val="00E45838"/>
    <w:rPr>
      <w:rFonts w:asciiTheme="majorHAnsi" w:eastAsiaTheme="majorEastAsia" w:hAnsiTheme="majorHAnsi" w:cstheme="majorBidi"/>
      <w:color w:val="243F60" w:themeColor="accent1" w:themeShade="7F"/>
      <w:sz w:val="21"/>
      <w:szCs w:val="21"/>
    </w:rPr>
  </w:style>
  <w:style w:type="character" w:customStyle="1" w:styleId="berschrift6Zchn">
    <w:name w:val="Überschrift 6 Zchn"/>
    <w:basedOn w:val="Absatz-Standardschriftart"/>
    <w:link w:val="berschrift6"/>
    <w:uiPriority w:val="9"/>
    <w:semiHidden/>
    <w:rsid w:val="00E45838"/>
    <w:rPr>
      <w:rFonts w:asciiTheme="majorHAnsi" w:eastAsiaTheme="majorEastAsia" w:hAnsiTheme="majorHAnsi" w:cstheme="majorBidi"/>
      <w:i/>
      <w:iCs/>
      <w:color w:val="243F60" w:themeColor="accent1" w:themeShade="7F"/>
      <w:sz w:val="21"/>
      <w:szCs w:val="21"/>
    </w:rPr>
  </w:style>
  <w:style w:type="character" w:customStyle="1" w:styleId="berschrift7Zchn">
    <w:name w:val="Überschrift 7 Zchn"/>
    <w:basedOn w:val="Absatz-Standardschriftart"/>
    <w:link w:val="berschrift7"/>
    <w:uiPriority w:val="9"/>
    <w:semiHidden/>
    <w:rsid w:val="00E45838"/>
    <w:rPr>
      <w:rFonts w:asciiTheme="majorHAnsi" w:eastAsiaTheme="majorEastAsia" w:hAnsiTheme="majorHAnsi" w:cstheme="majorBidi"/>
      <w:i/>
      <w:iCs/>
      <w:color w:val="404040" w:themeColor="text1" w:themeTint="BF"/>
      <w:sz w:val="21"/>
      <w:szCs w:val="21"/>
    </w:rPr>
  </w:style>
  <w:style w:type="character" w:customStyle="1" w:styleId="berschrift8Zchn">
    <w:name w:val="Überschrift 8 Zchn"/>
    <w:basedOn w:val="Absatz-Standardschriftart"/>
    <w:link w:val="berschrift8"/>
    <w:uiPriority w:val="9"/>
    <w:semiHidden/>
    <w:rsid w:val="00E4583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45838"/>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semiHidden/>
    <w:unhideWhenUsed/>
    <w:rsid w:val="0088066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80663"/>
    <w:rPr>
      <w:rFonts w:ascii="Verdana" w:hAnsi="Verdana"/>
      <w:sz w:val="20"/>
      <w:szCs w:val="20"/>
    </w:rPr>
  </w:style>
  <w:style w:type="character" w:styleId="Funotenzeichen">
    <w:name w:val="footnote reference"/>
    <w:basedOn w:val="Absatz-Standardschriftart"/>
    <w:uiPriority w:val="99"/>
    <w:semiHidden/>
    <w:unhideWhenUsed/>
    <w:rsid w:val="00880663"/>
    <w:rPr>
      <w:vertAlign w:val="superscript"/>
    </w:rPr>
  </w:style>
  <w:style w:type="paragraph" w:styleId="Verzeichnis1">
    <w:name w:val="toc 1"/>
    <w:basedOn w:val="Standard"/>
    <w:next w:val="Standard"/>
    <w:autoRedefine/>
    <w:uiPriority w:val="39"/>
    <w:unhideWhenUsed/>
    <w:rsid w:val="00310147"/>
    <w:pPr>
      <w:tabs>
        <w:tab w:val="left" w:pos="420"/>
        <w:tab w:val="right" w:leader="dot" w:pos="9061"/>
      </w:tabs>
      <w:spacing w:after="100" w:line="240" w:lineRule="auto"/>
    </w:pPr>
  </w:style>
  <w:style w:type="paragraph" w:styleId="Verzeichnis2">
    <w:name w:val="toc 2"/>
    <w:basedOn w:val="Standard"/>
    <w:next w:val="Standard"/>
    <w:autoRedefine/>
    <w:uiPriority w:val="39"/>
    <w:unhideWhenUsed/>
    <w:rsid w:val="00C73E6D"/>
    <w:pPr>
      <w:tabs>
        <w:tab w:val="left" w:pos="880"/>
        <w:tab w:val="right" w:leader="dot" w:pos="9061"/>
      </w:tabs>
      <w:spacing w:after="120" w:line="240" w:lineRule="auto"/>
      <w:ind w:left="210"/>
    </w:pPr>
  </w:style>
  <w:style w:type="paragraph" w:styleId="Verzeichnis3">
    <w:name w:val="toc 3"/>
    <w:basedOn w:val="Standard"/>
    <w:next w:val="Standard"/>
    <w:autoRedefine/>
    <w:uiPriority w:val="39"/>
    <w:unhideWhenUsed/>
    <w:rsid w:val="00751672"/>
    <w:pPr>
      <w:spacing w:after="100"/>
      <w:ind w:left="420"/>
    </w:pPr>
  </w:style>
  <w:style w:type="character" w:styleId="Hyperlink">
    <w:name w:val="Hyperlink"/>
    <w:basedOn w:val="Absatz-Standardschriftart"/>
    <w:uiPriority w:val="99"/>
    <w:unhideWhenUsed/>
    <w:rsid w:val="00751672"/>
    <w:rPr>
      <w:color w:val="0000FF" w:themeColor="hyperlink"/>
      <w:u w:val="single"/>
    </w:rPr>
  </w:style>
  <w:style w:type="paragraph" w:styleId="Beschriftung">
    <w:name w:val="caption"/>
    <w:basedOn w:val="Standard"/>
    <w:next w:val="Standard"/>
    <w:uiPriority w:val="35"/>
    <w:unhideWhenUsed/>
    <w:rsid w:val="00751672"/>
    <w:pPr>
      <w:spacing w:before="120" w:after="200" w:line="240" w:lineRule="auto"/>
    </w:pPr>
    <w:rPr>
      <w:rFonts w:cstheme="majorBidi"/>
      <w:bCs/>
      <w:sz w:val="18"/>
      <w:szCs w:val="18"/>
      <w:lang w:val="de-DE" w:bidi="en-US"/>
    </w:rPr>
  </w:style>
  <w:style w:type="paragraph" w:customStyle="1" w:styleId="Tabelle">
    <w:name w:val="Tabelle"/>
    <w:basedOn w:val="Standard"/>
    <w:link w:val="TabelleZchn"/>
    <w:qFormat/>
    <w:rsid w:val="00751672"/>
    <w:pPr>
      <w:spacing w:after="0"/>
    </w:pPr>
    <w:rPr>
      <w:rFonts w:cstheme="majorBidi"/>
      <w:sz w:val="18"/>
      <w:szCs w:val="18"/>
      <w:lang w:bidi="en-US"/>
    </w:rPr>
  </w:style>
  <w:style w:type="character" w:customStyle="1" w:styleId="TabelleZchn">
    <w:name w:val="Tabelle Zchn"/>
    <w:basedOn w:val="Absatz-Standardschriftart"/>
    <w:link w:val="Tabelle"/>
    <w:rsid w:val="00751672"/>
    <w:rPr>
      <w:rFonts w:ascii="Verdana" w:hAnsi="Verdana" w:cstheme="majorBidi"/>
      <w:sz w:val="18"/>
      <w:szCs w:val="18"/>
      <w:lang w:bidi="en-US"/>
    </w:rPr>
  </w:style>
  <w:style w:type="paragraph" w:styleId="Sprechblasentext">
    <w:name w:val="Balloon Text"/>
    <w:basedOn w:val="Standard"/>
    <w:link w:val="SprechblasentextZchn"/>
    <w:uiPriority w:val="99"/>
    <w:semiHidden/>
    <w:unhideWhenUsed/>
    <w:rsid w:val="008157A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157A6"/>
    <w:rPr>
      <w:rFonts w:ascii="Tahoma" w:hAnsi="Tahoma" w:cs="Tahoma"/>
      <w:sz w:val="16"/>
      <w:szCs w:val="16"/>
    </w:rPr>
  </w:style>
  <w:style w:type="paragraph" w:styleId="Abbildungsverzeichnis">
    <w:name w:val="table of figures"/>
    <w:basedOn w:val="Standard"/>
    <w:next w:val="Standard"/>
    <w:link w:val="AbbildungsverzeichnisZchn"/>
    <w:uiPriority w:val="99"/>
    <w:unhideWhenUsed/>
    <w:rsid w:val="008157A6"/>
    <w:pPr>
      <w:spacing w:after="0"/>
    </w:pPr>
  </w:style>
  <w:style w:type="paragraph" w:styleId="Titel">
    <w:name w:val="Title"/>
    <w:basedOn w:val="Standard"/>
    <w:next w:val="Standard"/>
    <w:link w:val="TitelZchn"/>
    <w:uiPriority w:val="10"/>
    <w:qFormat/>
    <w:rsid w:val="00C6360F"/>
    <w:pPr>
      <w:contextualSpacing/>
      <w:jc w:val="center"/>
    </w:pPr>
    <w:rPr>
      <w:rFonts w:cstheme="majorBidi"/>
      <w:sz w:val="44"/>
      <w:szCs w:val="44"/>
      <w:lang w:val="de-DE" w:bidi="en-US"/>
    </w:rPr>
  </w:style>
  <w:style w:type="character" w:customStyle="1" w:styleId="TitelZchn">
    <w:name w:val="Titel Zchn"/>
    <w:basedOn w:val="Absatz-Standardschriftart"/>
    <w:link w:val="Titel"/>
    <w:uiPriority w:val="10"/>
    <w:rsid w:val="00C6360F"/>
    <w:rPr>
      <w:rFonts w:ascii="Verdana" w:hAnsi="Verdana" w:cstheme="majorBidi"/>
      <w:sz w:val="44"/>
      <w:szCs w:val="44"/>
      <w:lang w:val="de-DE" w:bidi="en-US"/>
    </w:rPr>
  </w:style>
  <w:style w:type="character" w:customStyle="1" w:styleId="ListenabsatzZchn">
    <w:name w:val="Listenabsatz Zchn"/>
    <w:aliases w:val="BA Listenabsatz Zchn"/>
    <w:basedOn w:val="Absatz-Standardschriftart"/>
    <w:link w:val="Listenabsatz"/>
    <w:uiPriority w:val="34"/>
    <w:rsid w:val="00602820"/>
    <w:rPr>
      <w:rFonts w:ascii="Verdana" w:hAnsi="Verdana" w:cstheme="majorBidi"/>
      <w:sz w:val="21"/>
      <w:szCs w:val="21"/>
      <w:lang w:val="de-AT" w:bidi="en-US"/>
    </w:rPr>
  </w:style>
  <w:style w:type="paragraph" w:customStyle="1" w:styleId="BATabelle">
    <w:name w:val="BA Tabelle"/>
    <w:basedOn w:val="Standard"/>
    <w:link w:val="BATabelleZchn"/>
    <w:qFormat/>
    <w:rsid w:val="00A45EBD"/>
    <w:pPr>
      <w:spacing w:after="0" w:line="240" w:lineRule="auto"/>
    </w:pPr>
    <w:rPr>
      <w:rFonts w:cstheme="majorBidi"/>
      <w:sz w:val="18"/>
      <w:szCs w:val="18"/>
      <w:lang w:bidi="en-US"/>
    </w:rPr>
  </w:style>
  <w:style w:type="character" w:customStyle="1" w:styleId="BATabelleZchn">
    <w:name w:val="BA Tabelle Zchn"/>
    <w:basedOn w:val="Absatz-Standardschriftart"/>
    <w:link w:val="BATabelle"/>
    <w:rsid w:val="00A45EBD"/>
    <w:rPr>
      <w:rFonts w:ascii="Verdana" w:hAnsi="Verdana" w:cstheme="majorBidi"/>
      <w:sz w:val="18"/>
      <w:szCs w:val="18"/>
      <w:lang w:val="de-AT" w:bidi="en-US"/>
    </w:rPr>
  </w:style>
  <w:style w:type="paragraph" w:customStyle="1" w:styleId="Autor">
    <w:name w:val="Autor"/>
    <w:basedOn w:val="Standard"/>
    <w:link w:val="AutorZchn"/>
    <w:qFormat/>
    <w:rsid w:val="00C6360F"/>
    <w:pPr>
      <w:jc w:val="center"/>
    </w:pPr>
    <w:rPr>
      <w:rFonts w:cstheme="majorBidi"/>
      <w:szCs w:val="18"/>
      <w:lang w:val="de-DE" w:bidi="en-US"/>
    </w:rPr>
  </w:style>
  <w:style w:type="paragraph" w:customStyle="1" w:styleId="BALiteraturverzeichnis">
    <w:name w:val="BA Literaturverzeichnis"/>
    <w:basedOn w:val="Standard"/>
    <w:link w:val="BALiteraturverzeichnisZchn"/>
    <w:qFormat/>
    <w:rsid w:val="00C6360F"/>
    <w:pPr>
      <w:spacing w:after="0"/>
      <w:ind w:left="720" w:hanging="720"/>
    </w:pPr>
    <w:rPr>
      <w:rFonts w:cstheme="majorBidi"/>
      <w:noProof/>
      <w:szCs w:val="18"/>
      <w:lang w:val="de-DE" w:bidi="en-US"/>
    </w:rPr>
  </w:style>
  <w:style w:type="character" w:customStyle="1" w:styleId="AutorZchn">
    <w:name w:val="Autor Zchn"/>
    <w:basedOn w:val="Absatz-Standardschriftart"/>
    <w:link w:val="Autor"/>
    <w:rsid w:val="00C6360F"/>
    <w:rPr>
      <w:rFonts w:ascii="Verdana" w:hAnsi="Verdana" w:cstheme="majorBidi"/>
      <w:sz w:val="21"/>
      <w:szCs w:val="18"/>
      <w:lang w:val="de-DE" w:bidi="en-US"/>
    </w:rPr>
  </w:style>
  <w:style w:type="character" w:customStyle="1" w:styleId="BALiteraturverzeichnisZchn">
    <w:name w:val="BA Literaturverzeichnis Zchn"/>
    <w:basedOn w:val="Absatz-Standardschriftart"/>
    <w:link w:val="BALiteraturverzeichnis"/>
    <w:rsid w:val="00C6360F"/>
    <w:rPr>
      <w:rFonts w:ascii="Verdana" w:hAnsi="Verdana" w:cstheme="majorBidi"/>
      <w:noProof/>
      <w:sz w:val="21"/>
      <w:szCs w:val="18"/>
      <w:lang w:val="de-DE" w:bidi="en-US"/>
    </w:rPr>
  </w:style>
  <w:style w:type="paragraph" w:customStyle="1" w:styleId="SMVerzeichnisse">
    <w:name w:val="SM Verzeichnisse"/>
    <w:basedOn w:val="Abbildungsverzeichnis"/>
    <w:link w:val="SMVerzeichnisseZchn"/>
    <w:qFormat/>
    <w:rsid w:val="00C6360F"/>
    <w:pPr>
      <w:tabs>
        <w:tab w:val="left" w:pos="737"/>
        <w:tab w:val="right" w:leader="dot" w:pos="9062"/>
      </w:tabs>
    </w:pPr>
    <w:rPr>
      <w:rFonts w:cstheme="majorBidi"/>
      <w:noProof/>
      <w:lang w:bidi="en-US"/>
    </w:rPr>
  </w:style>
  <w:style w:type="character" w:customStyle="1" w:styleId="AbbildungsverzeichnisZchn">
    <w:name w:val="Abbildungsverzeichnis Zchn"/>
    <w:basedOn w:val="Absatz-Standardschriftart"/>
    <w:link w:val="Abbildungsverzeichnis"/>
    <w:uiPriority w:val="99"/>
    <w:rsid w:val="00C6360F"/>
    <w:rPr>
      <w:rFonts w:ascii="Verdana" w:hAnsi="Verdana"/>
      <w:sz w:val="21"/>
      <w:szCs w:val="21"/>
    </w:rPr>
  </w:style>
  <w:style w:type="character" w:customStyle="1" w:styleId="SMVerzeichnisseZchn">
    <w:name w:val="SM Verzeichnisse Zchn"/>
    <w:basedOn w:val="AbbildungsverzeichnisZchn"/>
    <w:link w:val="SMVerzeichnisse"/>
    <w:rsid w:val="00C6360F"/>
    <w:rPr>
      <w:rFonts w:ascii="Verdana" w:hAnsi="Verdana" w:cstheme="majorBidi"/>
      <w:noProof/>
      <w:sz w:val="21"/>
      <w:szCs w:val="21"/>
      <w:lang w:bidi="en-US"/>
    </w:rPr>
  </w:style>
  <w:style w:type="paragraph" w:customStyle="1" w:styleId="BABeschriftung">
    <w:name w:val="BA Beschriftung"/>
    <w:basedOn w:val="Standard"/>
    <w:link w:val="BABeschriftungZchn"/>
    <w:qFormat/>
    <w:rsid w:val="00881B60"/>
    <w:pPr>
      <w:spacing w:before="120" w:line="240" w:lineRule="auto"/>
      <w:jc w:val="center"/>
    </w:pPr>
    <w:rPr>
      <w:rFonts w:ascii="Georgia" w:hAnsi="Georgia" w:cstheme="majorBidi"/>
      <w:sz w:val="20"/>
      <w:szCs w:val="20"/>
      <w:lang w:val="de-DE" w:bidi="en-US"/>
    </w:rPr>
  </w:style>
  <w:style w:type="character" w:customStyle="1" w:styleId="BABeschriftungZchn">
    <w:name w:val="BA Beschriftung Zchn"/>
    <w:basedOn w:val="Absatz-Standardschriftart"/>
    <w:link w:val="BABeschriftung"/>
    <w:rsid w:val="00881B60"/>
    <w:rPr>
      <w:rFonts w:ascii="Georgia" w:hAnsi="Georgia" w:cstheme="majorBidi"/>
      <w:sz w:val="20"/>
      <w:szCs w:val="20"/>
      <w:lang w:val="de-DE" w:bidi="en-US"/>
    </w:rPr>
  </w:style>
  <w:style w:type="paragraph" w:customStyle="1" w:styleId="BAVerzeichnis-berschriften">
    <w:name w:val="BA Verzeichnis-Überschriften"/>
    <w:basedOn w:val="Standard"/>
    <w:link w:val="BAVerzeichnis-berschriftenZchn"/>
    <w:qFormat/>
    <w:rsid w:val="00602820"/>
    <w:pPr>
      <w:jc w:val="left"/>
    </w:pPr>
    <w:rPr>
      <w:rFonts w:ascii="Georgia" w:hAnsi="Georgia" w:cstheme="majorBidi"/>
      <w:b/>
      <w:sz w:val="30"/>
      <w:szCs w:val="30"/>
      <w:lang w:val="de-DE" w:bidi="en-US"/>
    </w:rPr>
  </w:style>
  <w:style w:type="character" w:customStyle="1" w:styleId="BAVerzeichnis-berschriftenZchn">
    <w:name w:val="BA Verzeichnis-Überschriften Zchn"/>
    <w:basedOn w:val="Absatz-Standardschriftart"/>
    <w:link w:val="BAVerzeichnis-berschriften"/>
    <w:rsid w:val="00602820"/>
    <w:rPr>
      <w:rFonts w:ascii="Georgia" w:hAnsi="Georgia" w:cstheme="majorBidi"/>
      <w:b/>
      <w:sz w:val="30"/>
      <w:szCs w:val="30"/>
      <w:lang w:val="de-DE" w:bidi="en-US"/>
    </w:rPr>
  </w:style>
  <w:style w:type="character" w:styleId="Platzhaltertext">
    <w:name w:val="Placeholder Text"/>
    <w:basedOn w:val="Absatz-Standardschriftart"/>
    <w:uiPriority w:val="99"/>
    <w:semiHidden/>
    <w:rsid w:val="0036338A"/>
    <w:rPr>
      <w:color w:val="auto"/>
    </w:rPr>
  </w:style>
  <w:style w:type="paragraph" w:customStyle="1" w:styleId="Textklein">
    <w:name w:val="Text klein"/>
    <w:basedOn w:val="Standard"/>
    <w:uiPriority w:val="7"/>
    <w:qFormat/>
    <w:rsid w:val="0036338A"/>
    <w:pPr>
      <w:spacing w:before="720" w:after="200" w:line="276" w:lineRule="auto"/>
      <w:jc w:val="center"/>
    </w:pPr>
    <w:rPr>
      <w:rFonts w:asciiTheme="minorHAnsi" w:hAnsiTheme="minorHAnsi"/>
      <w:sz w:val="16"/>
      <w:szCs w:val="16"/>
    </w:rPr>
  </w:style>
  <w:style w:type="paragraph" w:customStyle="1" w:styleId="hicssstandard">
    <w:name w:val="hicss_standard"/>
    <w:basedOn w:val="Standard"/>
    <w:link w:val="hicssstandardZchn"/>
    <w:qFormat/>
    <w:rsid w:val="003C021F"/>
    <w:pPr>
      <w:widowControl w:val="0"/>
      <w:spacing w:after="0" w:line="240" w:lineRule="auto"/>
      <w:ind w:firstLine="284"/>
    </w:pPr>
    <w:rPr>
      <w:rFonts w:ascii="Times New Roman" w:eastAsia="Times New Roman" w:hAnsi="Times New Roman" w:cs="Times New Roman"/>
      <w:sz w:val="20"/>
      <w:szCs w:val="20"/>
      <w:lang w:val="en-US"/>
    </w:rPr>
  </w:style>
  <w:style w:type="character" w:customStyle="1" w:styleId="hicssstandardZchn">
    <w:name w:val="hicss_standard Zchn"/>
    <w:basedOn w:val="Absatz-Standardschriftart"/>
    <w:link w:val="hicssstandard"/>
    <w:rsid w:val="003C021F"/>
    <w:rPr>
      <w:rFonts w:ascii="Times New Roman" w:eastAsia="Times New Roman" w:hAnsi="Times New Roman" w:cs="Times New Roman"/>
      <w:sz w:val="20"/>
      <w:szCs w:val="20"/>
    </w:rPr>
  </w:style>
  <w:style w:type="paragraph" w:styleId="StandardWeb">
    <w:name w:val="Normal (Web)"/>
    <w:basedOn w:val="Standard"/>
    <w:uiPriority w:val="99"/>
    <w:unhideWhenUsed/>
    <w:rsid w:val="00EC29B4"/>
    <w:pPr>
      <w:spacing w:before="100" w:beforeAutospacing="1" w:after="100" w:afterAutospacing="1" w:line="240" w:lineRule="auto"/>
      <w:jc w:val="left"/>
    </w:pPr>
    <w:rPr>
      <w:rFonts w:ascii="Times New Roman" w:eastAsia="Times New Roman" w:hAnsi="Times New Roman" w:cs="Times New Roman"/>
      <w:sz w:val="24"/>
      <w:szCs w:val="24"/>
      <w:lang w:eastAsia="de-AT"/>
    </w:rPr>
  </w:style>
  <w:style w:type="character" w:styleId="BesuchterLink">
    <w:name w:val="FollowedHyperlink"/>
    <w:basedOn w:val="Absatz-Standardschriftart"/>
    <w:uiPriority w:val="99"/>
    <w:semiHidden/>
    <w:unhideWhenUsed/>
    <w:rsid w:val="00EC29B4"/>
    <w:rPr>
      <w:color w:val="800080" w:themeColor="followedHyperlink"/>
      <w:u w:val="single"/>
    </w:rPr>
  </w:style>
  <w:style w:type="character" w:styleId="Hervorhebung">
    <w:name w:val="Emphasis"/>
    <w:basedOn w:val="Absatz-Standardschriftart"/>
    <w:uiPriority w:val="20"/>
    <w:qFormat/>
    <w:rsid w:val="00EC29B4"/>
    <w:rPr>
      <w:i/>
      <w:iCs/>
    </w:rPr>
  </w:style>
  <w:style w:type="character" w:styleId="Kommentarzeichen">
    <w:name w:val="annotation reference"/>
    <w:basedOn w:val="Absatz-Standardschriftart"/>
    <w:uiPriority w:val="99"/>
    <w:semiHidden/>
    <w:unhideWhenUsed/>
    <w:rsid w:val="00793324"/>
    <w:rPr>
      <w:sz w:val="16"/>
      <w:szCs w:val="16"/>
    </w:rPr>
  </w:style>
  <w:style w:type="paragraph" w:styleId="Kommentartext">
    <w:name w:val="annotation text"/>
    <w:basedOn w:val="Standard"/>
    <w:link w:val="KommentartextZchn"/>
    <w:uiPriority w:val="99"/>
    <w:semiHidden/>
    <w:unhideWhenUsed/>
    <w:rsid w:val="0079332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93324"/>
    <w:rPr>
      <w:rFonts w:ascii="Verdana" w:hAnsi="Verdana"/>
      <w:sz w:val="20"/>
      <w:szCs w:val="20"/>
      <w:lang w:val="de-AT"/>
    </w:rPr>
  </w:style>
  <w:style w:type="paragraph" w:styleId="Kommentarthema">
    <w:name w:val="annotation subject"/>
    <w:basedOn w:val="Kommentartext"/>
    <w:next w:val="Kommentartext"/>
    <w:link w:val="KommentarthemaZchn"/>
    <w:uiPriority w:val="99"/>
    <w:semiHidden/>
    <w:unhideWhenUsed/>
    <w:rsid w:val="00793324"/>
    <w:rPr>
      <w:b/>
      <w:bCs/>
    </w:rPr>
  </w:style>
  <w:style w:type="character" w:customStyle="1" w:styleId="KommentarthemaZchn">
    <w:name w:val="Kommentarthema Zchn"/>
    <w:basedOn w:val="KommentartextZchn"/>
    <w:link w:val="Kommentarthema"/>
    <w:uiPriority w:val="99"/>
    <w:semiHidden/>
    <w:rsid w:val="00793324"/>
    <w:rPr>
      <w:rFonts w:ascii="Verdana" w:hAnsi="Verdana"/>
      <w:b/>
      <w:bCs/>
      <w:sz w:val="20"/>
      <w:szCs w:val="20"/>
      <w:lang w:val="de-AT"/>
    </w:rPr>
  </w:style>
  <w:style w:type="character" w:customStyle="1" w:styleId="st">
    <w:name w:val="st"/>
    <w:basedOn w:val="Absatz-Standardschriftart"/>
    <w:rsid w:val="00D81050"/>
  </w:style>
  <w:style w:type="paragraph" w:customStyle="1" w:styleId="EndNoteBibliographyTitle">
    <w:name w:val="EndNote Bibliography Title"/>
    <w:basedOn w:val="Standard"/>
    <w:link w:val="EndNoteBibliographyTitleZchn"/>
    <w:rsid w:val="00A7439A"/>
    <w:pPr>
      <w:spacing w:after="0"/>
      <w:jc w:val="center"/>
    </w:pPr>
    <w:rPr>
      <w:noProof/>
      <w:sz w:val="20"/>
      <w:lang w:val="en-US"/>
    </w:rPr>
  </w:style>
  <w:style w:type="character" w:customStyle="1" w:styleId="EndNoteBibliographyTitleZchn">
    <w:name w:val="EndNote Bibliography Title Zchn"/>
    <w:basedOn w:val="Absatz-Standardschriftart"/>
    <w:link w:val="EndNoteBibliographyTitle"/>
    <w:rsid w:val="00A7439A"/>
    <w:rPr>
      <w:rFonts w:ascii="Verdana" w:hAnsi="Verdana"/>
      <w:noProof/>
      <w:sz w:val="20"/>
      <w:szCs w:val="21"/>
    </w:rPr>
  </w:style>
  <w:style w:type="paragraph" w:customStyle="1" w:styleId="EndNoteBibliography">
    <w:name w:val="EndNote Bibliography"/>
    <w:basedOn w:val="Standard"/>
    <w:link w:val="EndNoteBibliographyZchn"/>
    <w:rsid w:val="00A7439A"/>
    <w:pPr>
      <w:spacing w:line="240" w:lineRule="auto"/>
    </w:pPr>
    <w:rPr>
      <w:noProof/>
      <w:sz w:val="20"/>
      <w:lang w:val="en-US"/>
    </w:rPr>
  </w:style>
  <w:style w:type="character" w:customStyle="1" w:styleId="EndNoteBibliographyZchn">
    <w:name w:val="EndNote Bibliography Zchn"/>
    <w:basedOn w:val="Absatz-Standardschriftart"/>
    <w:link w:val="EndNoteBibliography"/>
    <w:rsid w:val="00A7439A"/>
    <w:rPr>
      <w:rFonts w:ascii="Verdana" w:hAnsi="Verdana"/>
      <w:noProof/>
      <w:sz w:val="20"/>
      <w:szCs w:val="21"/>
    </w:rPr>
  </w:style>
  <w:style w:type="table" w:styleId="EinfacheTabelle2">
    <w:name w:val="Plain Table 2"/>
    <w:basedOn w:val="NormaleTabelle"/>
    <w:uiPriority w:val="42"/>
    <w:rsid w:val="000D25D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52152">
      <w:bodyDiv w:val="1"/>
      <w:marLeft w:val="0"/>
      <w:marRight w:val="0"/>
      <w:marTop w:val="0"/>
      <w:marBottom w:val="0"/>
      <w:divBdr>
        <w:top w:val="none" w:sz="0" w:space="0" w:color="auto"/>
        <w:left w:val="none" w:sz="0" w:space="0" w:color="auto"/>
        <w:bottom w:val="none" w:sz="0" w:space="0" w:color="auto"/>
        <w:right w:val="none" w:sz="0" w:space="0" w:color="auto"/>
      </w:divBdr>
    </w:div>
    <w:div w:id="1120564361">
      <w:bodyDiv w:val="1"/>
      <w:marLeft w:val="0"/>
      <w:marRight w:val="0"/>
      <w:marTop w:val="0"/>
      <w:marBottom w:val="0"/>
      <w:divBdr>
        <w:top w:val="none" w:sz="0" w:space="0" w:color="auto"/>
        <w:left w:val="none" w:sz="0" w:space="0" w:color="auto"/>
        <w:bottom w:val="none" w:sz="0" w:space="0" w:color="auto"/>
        <w:right w:val="none" w:sz="0" w:space="0" w:color="auto"/>
      </w:divBdr>
    </w:div>
    <w:div w:id="1732995710">
      <w:bodyDiv w:val="1"/>
      <w:marLeft w:val="0"/>
      <w:marRight w:val="0"/>
      <w:marTop w:val="0"/>
      <w:marBottom w:val="0"/>
      <w:divBdr>
        <w:top w:val="none" w:sz="0" w:space="0" w:color="auto"/>
        <w:left w:val="none" w:sz="0" w:space="0" w:color="auto"/>
        <w:bottom w:val="none" w:sz="0" w:space="0" w:color="auto"/>
        <w:right w:val="none" w:sz="0" w:space="0" w:color="auto"/>
      </w:divBdr>
      <w:divsChild>
        <w:div w:id="1483501945">
          <w:marLeft w:val="0"/>
          <w:marRight w:val="0"/>
          <w:marTop w:val="0"/>
          <w:marBottom w:val="0"/>
          <w:divBdr>
            <w:top w:val="none" w:sz="0" w:space="0" w:color="auto"/>
            <w:left w:val="none" w:sz="0" w:space="0" w:color="auto"/>
            <w:bottom w:val="none" w:sz="0" w:space="0" w:color="auto"/>
            <w:right w:val="none" w:sz="0" w:space="0" w:color="auto"/>
          </w:divBdr>
        </w:div>
      </w:divsChild>
    </w:div>
    <w:div w:id="185279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learn.wu.ac.at/open/fit4research/index" TargetMode="External"/><Relationship Id="rId18" Type="http://schemas.openxmlformats.org/officeDocument/2006/relationships/hyperlink" Target="https://learn.wu.ac.at/bibliothek/zotero"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www.myendnoteweb.com" TargetMode="External"/><Relationship Id="rId7" Type="http://schemas.openxmlformats.org/officeDocument/2006/relationships/endnotes" Target="endnotes.xml"/><Relationship Id="rId12" Type="http://schemas.openxmlformats.org/officeDocument/2006/relationships/hyperlink" Target="https://bach.wu.ac.at/d/research/ratings/" TargetMode="External"/><Relationship Id="rId17" Type="http://schemas.openxmlformats.org/officeDocument/2006/relationships/hyperlink" Target="https://www.zotero.org/" TargetMode="External"/><Relationship Id="rId25" Type="http://schemas.openxmlformats.org/officeDocument/2006/relationships/package" Target="embeddings/Microsoft_Visio-Zeichnung.vsdx"/><Relationship Id="rId2" Type="http://schemas.openxmlformats.org/officeDocument/2006/relationships/numbering" Target="numbering.xml"/><Relationship Id="rId16" Type="http://schemas.openxmlformats.org/officeDocument/2006/relationships/hyperlink" Target="https://learn.wu.ac.at/bibliothek/citavi" TargetMode="External"/><Relationship Id="rId20" Type="http://schemas.openxmlformats.org/officeDocument/2006/relationships/hyperlink" Target="https://learn.wu.ac.at/open/fit4research/EndNote"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citavi.com/myaccount" TargetMode="External"/><Relationship Id="rId23" Type="http://schemas.openxmlformats.org/officeDocument/2006/relationships/hyperlink" Target="https://www.wu.ac.at/bibliothek/beratung/kurse"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s://controlpanel.wu.ac.at/de/softwar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wu.ac.at/bibliothek/beratung/kurse" TargetMode="External"/><Relationship Id="rId22" Type="http://schemas.openxmlformats.org/officeDocument/2006/relationships/hyperlink" Target="https://learn.wu.ac.at/open/fit4research/endnote" TargetMode="External"/><Relationship Id="rId27" Type="http://schemas.openxmlformats.org/officeDocument/2006/relationships/header" Target="head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EC6ED6415284A93847BD6EBEA15603C"/>
        <w:category>
          <w:name w:val="Allgemein"/>
          <w:gallery w:val="placeholder"/>
        </w:category>
        <w:types>
          <w:type w:val="bbPlcHdr"/>
        </w:types>
        <w:behaviors>
          <w:behavior w:val="content"/>
        </w:behaviors>
        <w:guid w:val="{8504A111-E9C0-47A7-AEAC-9D61AC6ACEDF}"/>
      </w:docPartPr>
      <w:docPartBody>
        <w:p w:rsidR="00F5796E" w:rsidRDefault="00484407" w:rsidP="00484407">
          <w:pPr>
            <w:pStyle w:val="7EC6ED6415284A93847BD6EBEA15603C"/>
          </w:pPr>
          <w:r w:rsidRPr="00266D2F">
            <w:rPr>
              <w:rStyle w:val="Platzhaltertext"/>
            </w:rPr>
            <w:t xml:space="preserve">Datum </w:t>
          </w:r>
          <w:r>
            <w:rPr>
              <w:rStyle w:val="Platzhaltertext"/>
            </w:rPr>
            <w:t>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407"/>
    <w:rsid w:val="00484407"/>
    <w:rsid w:val="00514337"/>
    <w:rsid w:val="006C14F6"/>
    <w:rsid w:val="00B23D6C"/>
    <w:rsid w:val="00F5796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rsid w:val="00484407"/>
    <w:rPr>
      <w:color w:val="auto"/>
    </w:rPr>
  </w:style>
  <w:style w:type="paragraph" w:customStyle="1" w:styleId="7EC6ED6415284A93847BD6EBEA15603C">
    <w:name w:val="7EC6ED6415284A93847BD6EBEA15603C"/>
    <w:rsid w:val="0048440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A0A07-99C1-41AF-B7C6-27526A175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275</Words>
  <Characters>26933</Characters>
  <Application>Microsoft Office Word</Application>
  <DocSecurity>4</DocSecurity>
  <Lines>224</Lines>
  <Paragraphs>62</Paragraphs>
  <ScaleCrop>false</ScaleCrop>
  <HeadingPairs>
    <vt:vector size="2" baseType="variant">
      <vt:variant>
        <vt:lpstr>Titel</vt:lpstr>
      </vt:variant>
      <vt:variant>
        <vt:i4>1</vt:i4>
      </vt:variant>
    </vt:vector>
  </HeadingPairs>
  <TitlesOfParts>
    <vt:vector size="1" baseType="lpstr">
      <vt:lpstr/>
    </vt:vector>
  </TitlesOfParts>
  <Company>WU</Company>
  <LinksUpToDate>false</LinksUpToDate>
  <CharactersWithSpaces>3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a Lienbacher</dc:creator>
  <cp:lastModifiedBy>Spadt, Christian</cp:lastModifiedBy>
  <cp:revision>2</cp:revision>
  <dcterms:created xsi:type="dcterms:W3CDTF">2021-07-07T12:43:00Z</dcterms:created>
  <dcterms:modified xsi:type="dcterms:W3CDTF">2021-07-07T12:43:00Z</dcterms:modified>
</cp:coreProperties>
</file>